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37AFFFE" w14:textId="77777777" w:rsidR="000B7C98" w:rsidRDefault="000B7C98" w:rsidP="006915FC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0" w:name="_Toc139020808"/>
      <w:r w:rsidRPr="009D5E6F">
        <w:rPr>
          <w:rFonts w:ascii="Times New Roman" w:hAnsi="Times New Roman"/>
          <w:sz w:val="24"/>
          <w:szCs w:val="24"/>
        </w:rPr>
        <w:t>МИНИСТЕРСТВО НАУКИ И ВЫСШЕГО ОБРАЗОВАНИЯ РОССИЙСКОЙ ФЕДЕРАЦИИ</w:t>
      </w:r>
      <w:bookmarkEnd w:id="0"/>
    </w:p>
    <w:p w14:paraId="50BBAD2E" w14:textId="77777777" w:rsidR="000B7C98" w:rsidRDefault="000B7C98" w:rsidP="006915FC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1" w:name="_Toc139020809"/>
      <w:r w:rsidRPr="009D5E6F">
        <w:rPr>
          <w:rFonts w:ascii="Times New Roman" w:hAnsi="Times New Roman"/>
          <w:sz w:val="24"/>
          <w:szCs w:val="24"/>
        </w:rPr>
        <w:t>ПЕНЗЕНСКИЙ ГОСУДАРСТВЕННЫЙ  УНИВЕРСИТЕТ</w:t>
      </w:r>
      <w:bookmarkEnd w:id="1"/>
    </w:p>
    <w:p w14:paraId="4AEFABEE" w14:textId="77777777" w:rsidR="000B7C98" w:rsidRDefault="000B7C98" w:rsidP="006915FC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2" w:name="_Toc139020810"/>
      <w:r>
        <w:rPr>
          <w:rFonts w:ascii="Times New Roman" w:hAnsi="Times New Roman"/>
          <w:sz w:val="24"/>
          <w:szCs w:val="24"/>
        </w:rPr>
        <w:t>ПОЛИТЕХНИЧЕСКИЙ ИНСТИТУТ</w:t>
      </w:r>
      <w:bookmarkEnd w:id="2"/>
    </w:p>
    <w:p w14:paraId="67A3AAB7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3" w:name="_Toc139020811"/>
      <w:r>
        <w:rPr>
          <w:rFonts w:ascii="Times New Roman" w:hAnsi="Times New Roman"/>
          <w:sz w:val="24"/>
          <w:szCs w:val="24"/>
        </w:rPr>
        <w:t>ФАКУЛЬТЕТ ВЫЧИСЛИТЕЛЬНОЙ ТЕХНИКИ</w:t>
      </w:r>
      <w:bookmarkEnd w:id="3"/>
    </w:p>
    <w:tbl>
      <w:tblPr>
        <w:tblW w:w="10008" w:type="dxa"/>
        <w:tblLook w:val="00A0" w:firstRow="1" w:lastRow="0" w:firstColumn="1" w:lastColumn="0" w:noHBand="0" w:noVBand="0"/>
      </w:tblPr>
      <w:tblGrid>
        <w:gridCol w:w="4788"/>
        <w:gridCol w:w="5220"/>
      </w:tblGrid>
      <w:tr w:rsidR="0048651A" w14:paraId="7B8E0321" w14:textId="77777777" w:rsidTr="000D3E6A">
        <w:trPr>
          <w:trHeight w:val="1507"/>
        </w:trPr>
        <w:tc>
          <w:tcPr>
            <w:tcW w:w="4788" w:type="dxa"/>
          </w:tcPr>
          <w:p w14:paraId="0CD925D8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</w:tc>
        <w:tc>
          <w:tcPr>
            <w:tcW w:w="5220" w:type="dxa"/>
          </w:tcPr>
          <w:p w14:paraId="018D9083" w14:textId="77777777" w:rsidR="0048651A" w:rsidRDefault="0048651A" w:rsidP="000D3E6A">
            <w:pPr>
              <w:spacing w:before="24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Утвержден на заседании кафедры</w:t>
            </w:r>
          </w:p>
          <w:p w14:paraId="2EED982E" w14:textId="77777777" w:rsidR="0048651A" w:rsidRDefault="0048651A" w:rsidP="000D3E6A">
            <w:pPr>
              <w:rPr>
                <w:rFonts w:ascii="Times New Roman" w:hAnsi="Times New Roman"/>
                <w:sz w:val="18"/>
                <w:szCs w:val="18"/>
                <w:u w:val="single"/>
              </w:rPr>
            </w:pPr>
            <w:r>
              <w:rPr>
                <w:rFonts w:ascii="Times New Roman" w:hAnsi="Times New Roman"/>
                <w:sz w:val="18"/>
                <w:szCs w:val="18"/>
                <w:u w:val="single"/>
              </w:rPr>
              <w:t>«Вычислительная техника»                 </w:t>
            </w:r>
          </w:p>
          <w:p w14:paraId="6BF3E517" w14:textId="77777777" w:rsidR="0048651A" w:rsidRDefault="0048651A" w:rsidP="000D3E6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"___" _______________ 20      г.</w:t>
            </w:r>
          </w:p>
          <w:p w14:paraId="06A89A88" w14:textId="77777777" w:rsidR="0048651A" w:rsidRDefault="0048651A" w:rsidP="000D3E6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Заведующий кафедрой</w:t>
            </w:r>
          </w:p>
          <w:p w14:paraId="0D3D1652" w14:textId="77777777" w:rsidR="0048651A" w:rsidRDefault="0048651A" w:rsidP="000D3E6A">
            <w:pPr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/>
                <w:u w:val="single"/>
              </w:rPr>
              <w:t>                                            </w:t>
            </w:r>
            <w:r>
              <w:rPr>
                <w:rFonts w:ascii="Times New Roman" w:hAnsi="Times New Roman"/>
              </w:rPr>
              <w:t>М.А. Митрохин</w:t>
            </w:r>
          </w:p>
        </w:tc>
      </w:tr>
      <w:tr w:rsidR="0048651A" w14:paraId="45C94456" w14:textId="77777777" w:rsidTr="000D3E6A">
        <w:trPr>
          <w:trHeight w:val="1507"/>
        </w:trPr>
        <w:tc>
          <w:tcPr>
            <w:tcW w:w="4788" w:type="dxa"/>
          </w:tcPr>
          <w:p w14:paraId="121B03CD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  <w:p w14:paraId="316D77DC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  <w:p w14:paraId="4F9C0917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</w:tc>
        <w:tc>
          <w:tcPr>
            <w:tcW w:w="5220" w:type="dxa"/>
          </w:tcPr>
          <w:p w14:paraId="30158CDA" w14:textId="77777777" w:rsidR="0048651A" w:rsidRDefault="0048651A" w:rsidP="000D3E6A">
            <w:pPr>
              <w:rPr>
                <w:rFonts w:ascii="Times New Roman" w:hAnsi="Times New Roman"/>
              </w:rPr>
            </w:pPr>
          </w:p>
        </w:tc>
      </w:tr>
    </w:tbl>
    <w:p w14:paraId="554F7979" w14:textId="77777777" w:rsidR="0048651A" w:rsidRDefault="0048651A" w:rsidP="0048651A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b/>
          <w:bCs/>
          <w:sz w:val="26"/>
          <w:szCs w:val="26"/>
        </w:rPr>
        <w:t xml:space="preserve">ОТЧЕТ ПО </w:t>
      </w:r>
      <w:r w:rsidR="000B0C64">
        <w:rPr>
          <w:rFonts w:ascii="Times New Roman" w:hAnsi="Times New Roman"/>
          <w:b/>
          <w:bCs/>
          <w:sz w:val="26"/>
          <w:szCs w:val="26"/>
        </w:rPr>
        <w:t>УЧЕБНОЙ (ОЗНАКОМИТЕЛЬНОЙ) ПРАКТИКЕ</w:t>
      </w:r>
    </w:p>
    <w:p w14:paraId="64F3F5D0" w14:textId="77777777" w:rsidR="0048651A" w:rsidRDefault="0048651A" w:rsidP="0048651A">
      <w:pPr>
        <w:tabs>
          <w:tab w:val="left" w:pos="9356"/>
        </w:tabs>
        <w:spacing w:line="36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(20</w:t>
      </w:r>
      <w:r w:rsidR="00D40D1B">
        <w:rPr>
          <w:rFonts w:ascii="Times New Roman" w:hAnsi="Times New Roman"/>
          <w:sz w:val="26"/>
          <w:szCs w:val="26"/>
        </w:rPr>
        <w:t>2</w:t>
      </w:r>
      <w:r w:rsidR="003A30E1">
        <w:rPr>
          <w:rFonts w:ascii="Times New Roman" w:hAnsi="Times New Roman"/>
          <w:sz w:val="26"/>
          <w:szCs w:val="26"/>
        </w:rPr>
        <w:t>2</w:t>
      </w:r>
      <w:r>
        <w:rPr>
          <w:rFonts w:ascii="Times New Roman" w:hAnsi="Times New Roman"/>
          <w:sz w:val="26"/>
          <w:szCs w:val="26"/>
        </w:rPr>
        <w:t>/20</w:t>
      </w:r>
      <w:r w:rsidR="000B7C98">
        <w:rPr>
          <w:rFonts w:ascii="Times New Roman" w:hAnsi="Times New Roman"/>
          <w:sz w:val="26"/>
          <w:szCs w:val="26"/>
        </w:rPr>
        <w:t>2</w:t>
      </w:r>
      <w:r w:rsidR="003A30E1">
        <w:rPr>
          <w:rFonts w:ascii="Times New Roman" w:hAnsi="Times New Roman"/>
          <w:sz w:val="26"/>
          <w:szCs w:val="26"/>
        </w:rPr>
        <w:t>3</w:t>
      </w:r>
      <w:r>
        <w:rPr>
          <w:rFonts w:ascii="Times New Roman" w:hAnsi="Times New Roman"/>
          <w:sz w:val="26"/>
          <w:szCs w:val="26"/>
        </w:rPr>
        <w:t xml:space="preserve"> учебный год)</w:t>
      </w:r>
    </w:p>
    <w:p w14:paraId="7E2A2B1D" w14:textId="30745022" w:rsidR="0048651A" w:rsidRPr="009B1421" w:rsidRDefault="0048651A" w:rsidP="0048651A">
      <w:pPr>
        <w:tabs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r w:rsidRPr="00AA4FD3">
        <w:rPr>
          <w:rFonts w:ascii="Times New Roman" w:hAnsi="Times New Roman"/>
          <w:sz w:val="26"/>
          <w:szCs w:val="26"/>
          <w:u w:val="single"/>
        </w:rPr>
        <w:t>                         </w:t>
      </w:r>
      <w:r w:rsidR="00935508" w:rsidRPr="00AA4FD3">
        <w:rPr>
          <w:rFonts w:ascii="Times New Roman" w:hAnsi="Times New Roman"/>
          <w:sz w:val="26"/>
          <w:szCs w:val="26"/>
          <w:u w:val="single"/>
        </w:rPr>
        <w:t>                   </w:t>
      </w:r>
      <w:r w:rsidR="00AA4FD3">
        <w:rPr>
          <w:rFonts w:ascii="Times New Roman" w:hAnsi="Times New Roman"/>
          <w:sz w:val="26"/>
          <w:szCs w:val="26"/>
          <w:u w:val="single"/>
        </w:rPr>
        <w:t xml:space="preserve">    </w:t>
      </w:r>
      <w:r>
        <w:rPr>
          <w:rFonts w:ascii="Times New Roman" w:hAnsi="Times New Roman"/>
          <w:sz w:val="26"/>
          <w:szCs w:val="26"/>
          <w:u w:val="single"/>
        </w:rPr>
        <w:t xml:space="preserve"> </w:t>
      </w:r>
      <w:bookmarkStart w:id="4" w:name="_Toc139020812"/>
      <w:r w:rsidR="00AA4FD3">
        <w:rPr>
          <w:rFonts w:ascii="Times New Roman" w:hAnsi="Times New Roman"/>
          <w:sz w:val="26"/>
          <w:szCs w:val="26"/>
          <w:u w:val="single"/>
        </w:rPr>
        <w:t>Куракин Никита Николаевич</w:t>
      </w:r>
      <w:bookmarkEnd w:id="4"/>
      <w:r>
        <w:rPr>
          <w:rFonts w:ascii="Times New Roman" w:hAnsi="Times New Roman"/>
          <w:sz w:val="26"/>
          <w:szCs w:val="26"/>
          <w:u w:val="single"/>
        </w:rPr>
        <w:t xml:space="preserve">                                           </w:t>
      </w:r>
    </w:p>
    <w:p w14:paraId="32C4EFB9" w14:textId="77777777" w:rsidR="0048651A" w:rsidRDefault="0048651A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5" w:name="_Toc139020813"/>
      <w:r>
        <w:rPr>
          <w:rFonts w:ascii="Times New Roman" w:hAnsi="Times New Roman"/>
          <w:sz w:val="26"/>
          <w:szCs w:val="26"/>
        </w:rPr>
        <w:t xml:space="preserve">Направление подготовки </w:t>
      </w:r>
      <w:r>
        <w:rPr>
          <w:rFonts w:ascii="Times New Roman" w:hAnsi="Times New Roman"/>
          <w:sz w:val="26"/>
          <w:szCs w:val="26"/>
          <w:u w:val="single"/>
        </w:rPr>
        <w:t>09.03.01 «Информатика и вычислительная техника»</w:t>
      </w:r>
      <w:bookmarkEnd w:id="5"/>
    </w:p>
    <w:p w14:paraId="482D4D2B" w14:textId="77777777" w:rsidR="0048651A" w:rsidRDefault="0048651A" w:rsidP="0048651A">
      <w:pPr>
        <w:tabs>
          <w:tab w:val="left" w:pos="9356"/>
        </w:tabs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именование профиля подготовки </w:t>
      </w:r>
      <w:r>
        <w:rPr>
          <w:rFonts w:ascii="Times New Roman" w:hAnsi="Times New Roman"/>
          <w:sz w:val="26"/>
          <w:szCs w:val="26"/>
          <w:u w:val="single"/>
        </w:rPr>
        <w:t>«</w:t>
      </w:r>
      <w:r w:rsidR="00233142">
        <w:rPr>
          <w:rFonts w:ascii="Times New Roman" w:hAnsi="Times New Roman"/>
          <w:sz w:val="26"/>
          <w:szCs w:val="26"/>
          <w:u w:val="single"/>
        </w:rPr>
        <w:t>Программное обеспечение средств вычислительной техники и автоматизированных систем</w:t>
      </w:r>
      <w:r>
        <w:rPr>
          <w:rFonts w:ascii="Times New Roman" w:hAnsi="Times New Roman"/>
          <w:sz w:val="26"/>
          <w:szCs w:val="26"/>
          <w:u w:val="single"/>
        </w:rPr>
        <w:t>»</w:t>
      </w:r>
    </w:p>
    <w:p w14:paraId="0CF656F9" w14:textId="77777777" w:rsidR="0048651A" w:rsidRDefault="0048651A" w:rsidP="0048651A">
      <w:pPr>
        <w:tabs>
          <w:tab w:val="left" w:pos="9356"/>
        </w:tabs>
        <w:spacing w:line="360" w:lineRule="auto"/>
        <w:jc w:val="both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орма обучения – </w:t>
      </w:r>
      <w:r>
        <w:rPr>
          <w:rFonts w:ascii="Times New Roman" w:hAnsi="Times New Roman"/>
          <w:sz w:val="26"/>
          <w:szCs w:val="26"/>
          <w:u w:val="single"/>
        </w:rPr>
        <w:t>очная</w:t>
      </w:r>
      <w:r>
        <w:rPr>
          <w:rFonts w:ascii="Times New Roman" w:hAnsi="Times New Roman"/>
          <w:sz w:val="26"/>
          <w:szCs w:val="26"/>
        </w:rPr>
        <w:t xml:space="preserve">     Срок обучения в соответствии с ФГОС – </w:t>
      </w:r>
      <w:r>
        <w:rPr>
          <w:rFonts w:ascii="Times New Roman" w:hAnsi="Times New Roman"/>
          <w:sz w:val="26"/>
          <w:szCs w:val="26"/>
          <w:u w:val="single"/>
        </w:rPr>
        <w:t>4 года</w:t>
      </w:r>
    </w:p>
    <w:p w14:paraId="61733498" w14:textId="77777777" w:rsidR="0048651A" w:rsidRDefault="0048651A" w:rsidP="0048651A">
      <w:pPr>
        <w:tabs>
          <w:tab w:val="left" w:pos="9356"/>
        </w:tabs>
        <w:spacing w:line="36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од обучения</w:t>
      </w:r>
      <w:r>
        <w:rPr>
          <w:rFonts w:ascii="Times New Roman" w:hAnsi="Times New Roman"/>
          <w:b/>
          <w:bCs/>
          <w:sz w:val="26"/>
          <w:szCs w:val="26"/>
        </w:rPr>
        <w:t xml:space="preserve">  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1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</w:t>
      </w:r>
      <w:r>
        <w:rPr>
          <w:rFonts w:ascii="Times New Roman" w:hAnsi="Times New Roman"/>
          <w:sz w:val="26"/>
          <w:szCs w:val="26"/>
        </w:rPr>
        <w:t xml:space="preserve">семестр 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2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 </w:t>
      </w:r>
    </w:p>
    <w:p w14:paraId="1BB59685" w14:textId="77777777" w:rsidR="007B6E80" w:rsidRDefault="0048651A" w:rsidP="0048651A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bookmarkStart w:id="6" w:name="_Toc139020814"/>
      <w:r>
        <w:rPr>
          <w:rFonts w:ascii="Times New Roman" w:hAnsi="Times New Roman"/>
          <w:sz w:val="26"/>
          <w:szCs w:val="26"/>
        </w:rPr>
        <w:t xml:space="preserve">Период прохождения практики с </w:t>
      </w:r>
      <w:r w:rsidR="00D40D1B">
        <w:rPr>
          <w:rFonts w:ascii="Times New Roman" w:hAnsi="Times New Roman"/>
          <w:sz w:val="26"/>
          <w:szCs w:val="26"/>
        </w:rPr>
        <w:t>2</w:t>
      </w:r>
      <w:r w:rsidR="003A30E1">
        <w:rPr>
          <w:rFonts w:ascii="Times New Roman" w:hAnsi="Times New Roman"/>
          <w:sz w:val="26"/>
          <w:szCs w:val="26"/>
        </w:rPr>
        <w:t>9</w:t>
      </w:r>
      <w:r w:rsidR="00D40D1B" w:rsidRPr="007924B6">
        <w:rPr>
          <w:rFonts w:ascii="Times New Roman" w:hAnsi="Times New Roman"/>
          <w:sz w:val="26"/>
          <w:szCs w:val="26"/>
        </w:rPr>
        <w:t>.0</w:t>
      </w:r>
      <w:r w:rsidR="00D40D1B">
        <w:rPr>
          <w:rFonts w:ascii="Times New Roman" w:hAnsi="Times New Roman"/>
          <w:sz w:val="26"/>
          <w:szCs w:val="26"/>
        </w:rPr>
        <w:t>6</w:t>
      </w:r>
      <w:r w:rsidR="00D40D1B" w:rsidRPr="007924B6">
        <w:rPr>
          <w:rFonts w:ascii="Times New Roman" w:hAnsi="Times New Roman"/>
          <w:sz w:val="26"/>
          <w:szCs w:val="26"/>
        </w:rPr>
        <w:t>.202</w:t>
      </w:r>
      <w:r w:rsidR="000E1459">
        <w:rPr>
          <w:rFonts w:ascii="Times New Roman" w:hAnsi="Times New Roman"/>
          <w:sz w:val="26"/>
          <w:szCs w:val="26"/>
        </w:rPr>
        <w:t>3</w:t>
      </w:r>
      <w:r w:rsidR="00D40D1B" w:rsidRPr="007924B6">
        <w:rPr>
          <w:rFonts w:ascii="Times New Roman" w:hAnsi="Times New Roman"/>
          <w:sz w:val="26"/>
          <w:szCs w:val="26"/>
        </w:rPr>
        <w:t xml:space="preserve"> по </w:t>
      </w:r>
      <w:r w:rsidR="00D40D1B">
        <w:rPr>
          <w:rFonts w:ascii="Times New Roman" w:hAnsi="Times New Roman"/>
          <w:sz w:val="26"/>
          <w:szCs w:val="26"/>
        </w:rPr>
        <w:t>1</w:t>
      </w:r>
      <w:r w:rsidR="003A30E1">
        <w:rPr>
          <w:rFonts w:ascii="Times New Roman" w:hAnsi="Times New Roman"/>
          <w:sz w:val="26"/>
          <w:szCs w:val="26"/>
        </w:rPr>
        <w:t>2</w:t>
      </w:r>
      <w:r w:rsidR="00D40D1B" w:rsidRPr="007924B6">
        <w:rPr>
          <w:rFonts w:ascii="Times New Roman" w:hAnsi="Times New Roman"/>
          <w:sz w:val="26"/>
          <w:szCs w:val="26"/>
        </w:rPr>
        <w:t>.07.202</w:t>
      </w:r>
      <w:r w:rsidR="000E1459">
        <w:rPr>
          <w:rFonts w:ascii="Times New Roman" w:hAnsi="Times New Roman"/>
          <w:sz w:val="26"/>
          <w:szCs w:val="26"/>
        </w:rPr>
        <w:t>3</w:t>
      </w:r>
      <w:bookmarkEnd w:id="6"/>
    </w:p>
    <w:p w14:paraId="205C23FE" w14:textId="77777777" w:rsidR="0048651A" w:rsidRDefault="0048651A" w:rsidP="0048651A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  <w:u w:val="single"/>
        </w:rPr>
      </w:pPr>
      <w:bookmarkStart w:id="7" w:name="_Toc139020815"/>
      <w:r>
        <w:rPr>
          <w:rFonts w:ascii="Times New Roman" w:hAnsi="Times New Roman"/>
          <w:sz w:val="26"/>
          <w:szCs w:val="26"/>
        </w:rPr>
        <w:t xml:space="preserve">Кафедра </w:t>
      </w:r>
      <w:r>
        <w:rPr>
          <w:rFonts w:ascii="Times New Roman" w:hAnsi="Times New Roman"/>
          <w:sz w:val="26"/>
          <w:szCs w:val="26"/>
          <w:u w:val="single"/>
        </w:rPr>
        <w:t>«Вычислительная техника»</w:t>
      </w:r>
      <w:bookmarkEnd w:id="7"/>
      <w:r>
        <w:rPr>
          <w:rFonts w:ascii="Times New Roman" w:hAnsi="Times New Roman"/>
          <w:sz w:val="26"/>
          <w:szCs w:val="26"/>
          <w:u w:val="single"/>
        </w:rPr>
        <w:t>                                                                                 </w:t>
      </w:r>
    </w:p>
    <w:p w14:paraId="09DD792E" w14:textId="77777777" w:rsidR="0048651A" w:rsidRDefault="0048651A" w:rsidP="0048651A">
      <w:pPr>
        <w:tabs>
          <w:tab w:val="left" w:pos="9356"/>
        </w:tabs>
        <w:jc w:val="both"/>
        <w:outlineLvl w:val="0"/>
        <w:rPr>
          <w:rFonts w:ascii="Times New Roman" w:hAnsi="Times New Roman"/>
          <w:sz w:val="26"/>
          <w:szCs w:val="26"/>
          <w:u w:val="single"/>
        </w:rPr>
      </w:pPr>
      <w:bookmarkStart w:id="8" w:name="_Toc139020816"/>
      <w:r>
        <w:rPr>
          <w:rFonts w:ascii="Times New Roman" w:hAnsi="Times New Roman"/>
          <w:sz w:val="26"/>
          <w:szCs w:val="26"/>
        </w:rPr>
        <w:t>Заведующий кафедрой</w:t>
      </w:r>
      <w:r>
        <w:rPr>
          <w:rFonts w:ascii="Times New Roman" w:hAnsi="Times New Roman"/>
          <w:sz w:val="26"/>
          <w:szCs w:val="26"/>
          <w:u w:val="single"/>
        </w:rPr>
        <w:t xml:space="preserve"> д.т.н.,</w:t>
      </w:r>
      <w:r w:rsidR="00935508">
        <w:rPr>
          <w:rFonts w:ascii="Times New Roman" w:hAnsi="Times New Roman"/>
          <w:sz w:val="26"/>
          <w:szCs w:val="26"/>
          <w:u w:val="single"/>
        </w:rPr>
        <w:t xml:space="preserve"> профессор,</w:t>
      </w:r>
      <w:r>
        <w:rPr>
          <w:rFonts w:ascii="Times New Roman" w:hAnsi="Times New Roman"/>
          <w:sz w:val="26"/>
          <w:szCs w:val="26"/>
          <w:u w:val="single"/>
        </w:rPr>
        <w:t xml:space="preserve"> Митрохин М.А.</w:t>
      </w:r>
      <w:bookmarkEnd w:id="8"/>
      <w:r>
        <w:rPr>
          <w:rFonts w:ascii="Times New Roman" w:hAnsi="Times New Roman"/>
          <w:sz w:val="26"/>
          <w:szCs w:val="26"/>
          <w:u w:val="single"/>
        </w:rPr>
        <w:t>        </w:t>
      </w:r>
    </w:p>
    <w:p w14:paraId="107E8C24" w14:textId="77777777" w:rsidR="0048651A" w:rsidRDefault="0048651A" w:rsidP="0048651A">
      <w:pPr>
        <w:pStyle w:val="Normal1"/>
        <w:spacing w:line="360" w:lineRule="auto"/>
        <w:ind w:firstLine="0"/>
        <w:jc w:val="center"/>
        <w:rPr>
          <w:i/>
          <w:iCs/>
          <w:sz w:val="18"/>
          <w:szCs w:val="18"/>
        </w:rPr>
      </w:pPr>
      <w:r>
        <w:rPr>
          <w:i/>
          <w:iCs/>
          <w:sz w:val="18"/>
          <w:szCs w:val="18"/>
        </w:rPr>
        <w:t>(должность, ученая степень, ученое звание, Ф.И.О.)</w:t>
      </w:r>
    </w:p>
    <w:p w14:paraId="61D2FDEB" w14:textId="77777777" w:rsidR="0048651A" w:rsidRDefault="00EF65CD" w:rsidP="0048651A">
      <w:pPr>
        <w:tabs>
          <w:tab w:val="left" w:pos="5954"/>
          <w:tab w:val="left" w:pos="9356"/>
        </w:tabs>
        <w:outlineLvl w:val="0"/>
        <w:rPr>
          <w:rFonts w:ascii="Times New Roman" w:hAnsi="Times New Roman"/>
          <w:sz w:val="26"/>
          <w:szCs w:val="26"/>
          <w:u w:val="single"/>
        </w:rPr>
      </w:pPr>
      <w:bookmarkStart w:id="9" w:name="_Toc139020817"/>
      <w:r>
        <w:rPr>
          <w:rFonts w:ascii="Times New Roman" w:hAnsi="Times New Roman"/>
          <w:sz w:val="26"/>
          <w:szCs w:val="26"/>
        </w:rPr>
        <w:t>Руководитель практики</w:t>
      </w:r>
      <w:r w:rsidR="00935508">
        <w:rPr>
          <w:rFonts w:ascii="Times New Roman" w:hAnsi="Times New Roman"/>
          <w:sz w:val="26"/>
          <w:szCs w:val="26"/>
        </w:rPr>
        <w:t xml:space="preserve"> </w:t>
      </w:r>
      <w:r w:rsidR="003A30E1">
        <w:rPr>
          <w:rFonts w:ascii="Times New Roman" w:hAnsi="Times New Roman"/>
          <w:sz w:val="26"/>
          <w:szCs w:val="26"/>
          <w:u w:val="single"/>
        </w:rPr>
        <w:t>д</w:t>
      </w:r>
      <w:r w:rsidR="00935508">
        <w:rPr>
          <w:rFonts w:ascii="Times New Roman" w:hAnsi="Times New Roman"/>
          <w:sz w:val="26"/>
          <w:szCs w:val="26"/>
          <w:u w:val="single"/>
        </w:rPr>
        <w:t xml:space="preserve">.т.н., </w:t>
      </w:r>
      <w:r w:rsidR="003A30E1">
        <w:rPr>
          <w:rFonts w:ascii="Times New Roman" w:hAnsi="Times New Roman"/>
          <w:sz w:val="26"/>
          <w:szCs w:val="26"/>
          <w:u w:val="single"/>
        </w:rPr>
        <w:t>профессор</w:t>
      </w:r>
      <w:r w:rsidR="00935508">
        <w:rPr>
          <w:rFonts w:ascii="Times New Roman" w:hAnsi="Times New Roman"/>
          <w:sz w:val="26"/>
          <w:szCs w:val="26"/>
          <w:u w:val="single"/>
        </w:rPr>
        <w:t xml:space="preserve">, </w:t>
      </w:r>
      <w:r w:rsidR="003A30E1">
        <w:rPr>
          <w:rFonts w:ascii="Times New Roman" w:hAnsi="Times New Roman"/>
          <w:sz w:val="26"/>
          <w:szCs w:val="26"/>
          <w:u w:val="single"/>
        </w:rPr>
        <w:t>Зинкин С.А.</w:t>
      </w:r>
      <w:bookmarkEnd w:id="9"/>
    </w:p>
    <w:p w14:paraId="76640D17" w14:textId="77777777" w:rsidR="0048651A" w:rsidRDefault="0048651A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  <w:r>
        <w:rPr>
          <w:i/>
          <w:iCs/>
          <w:sz w:val="18"/>
          <w:szCs w:val="18"/>
        </w:rPr>
        <w:t>(должность, ученая степень, ученое звание)</w:t>
      </w:r>
    </w:p>
    <w:p w14:paraId="77571AB2" w14:textId="77777777" w:rsidR="000936BB" w:rsidRDefault="000936BB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63A81BDE" w14:textId="77777777" w:rsidR="000936BB" w:rsidRDefault="000936BB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43420192" w14:textId="77777777" w:rsidR="000936BB" w:rsidRDefault="000936BB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5643036C" w14:textId="77777777" w:rsidR="000936BB" w:rsidRDefault="000936BB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63E727B7" w14:textId="77777777" w:rsidR="007B6E80" w:rsidRDefault="007B6E80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35EB7D62" w14:textId="77777777" w:rsidR="007B6E80" w:rsidRDefault="007B6E80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6804B0F9" w14:textId="77777777" w:rsidR="00F559D9" w:rsidRDefault="00F559D9" w:rsidP="00F559D9">
      <w:pPr>
        <w:pStyle w:val="Normal1"/>
        <w:ind w:firstLine="0"/>
        <w:rPr>
          <w:i/>
          <w:iCs/>
          <w:sz w:val="18"/>
          <w:szCs w:val="18"/>
        </w:rPr>
        <w:sectPr w:rsidR="00F559D9" w:rsidSect="00F559D9">
          <w:footerReference w:type="default" r:id="rId8"/>
          <w:pgSz w:w="11906" w:h="16838"/>
          <w:pgMar w:top="851" w:right="851" w:bottom="851" w:left="1418" w:header="709" w:footer="709" w:gutter="0"/>
          <w:pgNumType w:start="0"/>
          <w:cols w:space="720"/>
          <w:titlePg/>
          <w:docGrid w:linePitch="299"/>
        </w:sectPr>
      </w:pPr>
    </w:p>
    <w:p w14:paraId="49D0FC03" w14:textId="77777777" w:rsidR="000B7C98" w:rsidRDefault="000B7C98" w:rsidP="006915FC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10" w:name="_Toc139020818"/>
      <w:r w:rsidRPr="009D5E6F">
        <w:rPr>
          <w:rFonts w:ascii="Times New Roman" w:hAnsi="Times New Roman"/>
          <w:sz w:val="24"/>
          <w:szCs w:val="24"/>
        </w:rPr>
        <w:lastRenderedPageBreak/>
        <w:t>МИНИСТЕРСТВО НАУКИ И ВЫСШЕГО ОБРАЗОВАНИЯ РОССИЙСКОЙ ФЕДЕРАЦИИ</w:t>
      </w:r>
      <w:bookmarkEnd w:id="10"/>
    </w:p>
    <w:p w14:paraId="7160D7F4" w14:textId="77777777" w:rsidR="000B7C98" w:rsidRDefault="000B7C98" w:rsidP="006915FC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11" w:name="_Toc139020819"/>
      <w:r w:rsidRPr="009D5E6F">
        <w:rPr>
          <w:rFonts w:ascii="Times New Roman" w:hAnsi="Times New Roman"/>
          <w:sz w:val="24"/>
          <w:szCs w:val="24"/>
        </w:rPr>
        <w:t>ПЕНЗЕНСКИЙ ГОСУДАРСТВЕННЫЙ  УНИВЕРСИТЕТ</w:t>
      </w:r>
      <w:bookmarkEnd w:id="11"/>
    </w:p>
    <w:p w14:paraId="2B4995D1" w14:textId="77777777" w:rsidR="000B7C98" w:rsidRDefault="000B7C98" w:rsidP="006915FC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12" w:name="_Toc139020820"/>
      <w:r>
        <w:rPr>
          <w:rFonts w:ascii="Times New Roman" w:hAnsi="Times New Roman"/>
          <w:sz w:val="24"/>
          <w:szCs w:val="24"/>
        </w:rPr>
        <w:t>ПОЛИТЕХНИЧЕСКИЙ ИНСТИТУТ</w:t>
      </w:r>
      <w:bookmarkEnd w:id="12"/>
    </w:p>
    <w:p w14:paraId="4105353D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13" w:name="_Toc139020821"/>
      <w:r>
        <w:rPr>
          <w:rFonts w:ascii="Times New Roman" w:hAnsi="Times New Roman"/>
          <w:sz w:val="24"/>
          <w:szCs w:val="24"/>
        </w:rPr>
        <w:t>ФАКУЛЬТЕТ ВЫЧИСЛИТЕЛЬНОЙ ТЕХНИКИ</w:t>
      </w:r>
      <w:bookmarkEnd w:id="13"/>
    </w:p>
    <w:tbl>
      <w:tblPr>
        <w:tblW w:w="10008" w:type="dxa"/>
        <w:tblLook w:val="00A0" w:firstRow="1" w:lastRow="0" w:firstColumn="1" w:lastColumn="0" w:noHBand="0" w:noVBand="0"/>
      </w:tblPr>
      <w:tblGrid>
        <w:gridCol w:w="4788"/>
        <w:gridCol w:w="5220"/>
      </w:tblGrid>
      <w:tr w:rsidR="0048651A" w14:paraId="0D76B300" w14:textId="77777777" w:rsidTr="000D3E6A">
        <w:trPr>
          <w:trHeight w:val="1507"/>
        </w:trPr>
        <w:tc>
          <w:tcPr>
            <w:tcW w:w="4788" w:type="dxa"/>
          </w:tcPr>
          <w:p w14:paraId="7FD8357B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</w:tc>
        <w:tc>
          <w:tcPr>
            <w:tcW w:w="5220" w:type="dxa"/>
          </w:tcPr>
          <w:p w14:paraId="2488A519" w14:textId="77777777" w:rsidR="0048651A" w:rsidRDefault="0048651A" w:rsidP="000D3E6A">
            <w:pPr>
              <w:spacing w:before="24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Утвержден на заседании кафедры</w:t>
            </w:r>
          </w:p>
          <w:p w14:paraId="29327BD6" w14:textId="77777777" w:rsidR="0048651A" w:rsidRDefault="0048651A" w:rsidP="000D3E6A">
            <w:pPr>
              <w:rPr>
                <w:rFonts w:ascii="Times New Roman" w:hAnsi="Times New Roman"/>
                <w:sz w:val="18"/>
                <w:szCs w:val="18"/>
                <w:u w:val="single"/>
              </w:rPr>
            </w:pPr>
            <w:r>
              <w:rPr>
                <w:rFonts w:ascii="Times New Roman" w:hAnsi="Times New Roman"/>
                <w:sz w:val="18"/>
                <w:szCs w:val="18"/>
                <w:u w:val="single"/>
              </w:rPr>
              <w:t>«Вычислительная техника»                 </w:t>
            </w:r>
          </w:p>
          <w:p w14:paraId="10C58CB9" w14:textId="77777777" w:rsidR="0048651A" w:rsidRDefault="0048651A" w:rsidP="000D3E6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"___" _______________ 20      г.</w:t>
            </w:r>
          </w:p>
          <w:p w14:paraId="05B44FBB" w14:textId="77777777" w:rsidR="0048651A" w:rsidRDefault="0048651A" w:rsidP="000D3E6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Заведующий кафедрой</w:t>
            </w:r>
          </w:p>
          <w:p w14:paraId="71636716" w14:textId="77777777" w:rsidR="0048651A" w:rsidRDefault="0048651A" w:rsidP="000D3E6A">
            <w:pPr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/>
                <w:u w:val="single"/>
              </w:rPr>
              <w:t>                                            </w:t>
            </w:r>
            <w:r>
              <w:rPr>
                <w:rFonts w:ascii="Times New Roman" w:hAnsi="Times New Roman"/>
              </w:rPr>
              <w:t>М.А. Митрохин</w:t>
            </w:r>
          </w:p>
        </w:tc>
      </w:tr>
      <w:tr w:rsidR="0048651A" w14:paraId="2152300F" w14:textId="77777777" w:rsidTr="000D3E6A">
        <w:trPr>
          <w:trHeight w:val="1507"/>
        </w:trPr>
        <w:tc>
          <w:tcPr>
            <w:tcW w:w="4788" w:type="dxa"/>
          </w:tcPr>
          <w:p w14:paraId="1DBDD228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  <w:p w14:paraId="16340321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</w:tc>
        <w:tc>
          <w:tcPr>
            <w:tcW w:w="5220" w:type="dxa"/>
          </w:tcPr>
          <w:p w14:paraId="6468BE1C" w14:textId="77777777" w:rsidR="0048651A" w:rsidRDefault="0048651A" w:rsidP="000D3E6A">
            <w:pPr>
              <w:rPr>
                <w:rFonts w:ascii="Times New Roman" w:hAnsi="Times New Roman"/>
              </w:rPr>
            </w:pPr>
          </w:p>
        </w:tc>
      </w:tr>
    </w:tbl>
    <w:p w14:paraId="690A7AE6" w14:textId="77777777" w:rsidR="00301435" w:rsidRDefault="0048651A" w:rsidP="00301435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b/>
          <w:bCs/>
          <w:sz w:val="26"/>
          <w:szCs w:val="26"/>
        </w:rPr>
        <w:t xml:space="preserve">ИНДИВИДУАЛЬНЫЙ ПЛАН ПРОХОЖДЕНИЯ </w:t>
      </w:r>
      <w:r w:rsidR="000B0C64">
        <w:rPr>
          <w:rFonts w:ascii="Times New Roman" w:hAnsi="Times New Roman"/>
          <w:b/>
          <w:bCs/>
          <w:sz w:val="26"/>
          <w:szCs w:val="26"/>
        </w:rPr>
        <w:t>УЧЕБНОЙ (ОЗНАКОМИТЕЛЬНОЙ) ПРАКТИКИ</w:t>
      </w:r>
    </w:p>
    <w:p w14:paraId="5219C662" w14:textId="77777777" w:rsidR="0048651A" w:rsidRDefault="0048651A" w:rsidP="0048651A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41DC8EF8" w14:textId="77777777" w:rsidR="0048651A" w:rsidRPr="00451E6F" w:rsidRDefault="0048651A" w:rsidP="00451E6F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Cs/>
          <w:sz w:val="26"/>
          <w:szCs w:val="26"/>
        </w:rPr>
      </w:pPr>
      <w:r w:rsidRPr="00451E6F">
        <w:rPr>
          <w:rFonts w:ascii="Times New Roman" w:hAnsi="Times New Roman"/>
          <w:bCs/>
          <w:sz w:val="26"/>
          <w:szCs w:val="26"/>
        </w:rPr>
        <w:t xml:space="preserve"> (</w:t>
      </w:r>
      <w:r w:rsidR="000E1459">
        <w:rPr>
          <w:rFonts w:ascii="Times New Roman" w:hAnsi="Times New Roman"/>
          <w:sz w:val="26"/>
          <w:szCs w:val="26"/>
        </w:rPr>
        <w:t>2022/2023</w:t>
      </w:r>
      <w:r w:rsidRPr="00451E6F">
        <w:rPr>
          <w:rFonts w:ascii="Times New Roman" w:hAnsi="Times New Roman"/>
          <w:bCs/>
          <w:sz w:val="26"/>
          <w:szCs w:val="26"/>
        </w:rPr>
        <w:t xml:space="preserve"> учебный год)</w:t>
      </w:r>
    </w:p>
    <w:p w14:paraId="4565931D" w14:textId="77777777" w:rsidR="00451E6F" w:rsidRPr="00451E6F" w:rsidRDefault="00451E6F" w:rsidP="00451E6F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64C9A343" w14:textId="52FE0B4E" w:rsidR="0048651A" w:rsidRPr="00EF6B9E" w:rsidRDefault="00EF6B9E" w:rsidP="00EF6B9E">
      <w:pPr>
        <w:tabs>
          <w:tab w:val="left" w:pos="9356"/>
        </w:tabs>
        <w:spacing w:before="240" w:line="360" w:lineRule="auto"/>
        <w:ind w:left="-284"/>
        <w:jc w:val="center"/>
        <w:rPr>
          <w:rFonts w:ascii="Times New Roman" w:hAnsi="Times New Roman"/>
          <w:sz w:val="26"/>
          <w:szCs w:val="26"/>
          <w:u w:val="single"/>
        </w:rPr>
      </w:pPr>
      <w:r w:rsidRPr="00AA4FD3">
        <w:rPr>
          <w:rFonts w:ascii="Times New Roman" w:hAnsi="Times New Roman"/>
          <w:sz w:val="26"/>
          <w:szCs w:val="26"/>
          <w:u w:val="single"/>
        </w:rPr>
        <w:t>                                            </w:t>
      </w:r>
      <w:r>
        <w:rPr>
          <w:rFonts w:ascii="Times New Roman" w:hAnsi="Times New Roman"/>
          <w:sz w:val="26"/>
          <w:szCs w:val="26"/>
          <w:u w:val="single"/>
        </w:rPr>
        <w:t xml:space="preserve">     Куракин Никита Николаевич                                             </w:t>
      </w:r>
    </w:p>
    <w:p w14:paraId="2689387A" w14:textId="77777777" w:rsidR="0048651A" w:rsidRPr="0048651A" w:rsidRDefault="00B80D59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14" w:name="_Toc139020822"/>
      <w:r>
        <w:rPr>
          <w:rFonts w:ascii="Times New Roman" w:hAnsi="Times New Roman"/>
          <w:sz w:val="26"/>
          <w:szCs w:val="26"/>
        </w:rPr>
        <w:t xml:space="preserve">Направление подготовки </w:t>
      </w:r>
      <w:r w:rsidR="0048651A" w:rsidRPr="0048651A">
        <w:rPr>
          <w:rFonts w:ascii="Times New Roman" w:hAnsi="Times New Roman"/>
          <w:sz w:val="26"/>
          <w:szCs w:val="26"/>
        </w:rPr>
        <w:t xml:space="preserve"> 09.0</w:t>
      </w:r>
      <w:r w:rsidR="00B21E90">
        <w:rPr>
          <w:rFonts w:ascii="Times New Roman" w:hAnsi="Times New Roman"/>
          <w:sz w:val="26"/>
          <w:szCs w:val="26"/>
        </w:rPr>
        <w:t>3</w:t>
      </w:r>
      <w:r w:rsidR="0048651A" w:rsidRPr="0048651A">
        <w:rPr>
          <w:rFonts w:ascii="Times New Roman" w:hAnsi="Times New Roman"/>
          <w:sz w:val="26"/>
          <w:szCs w:val="26"/>
        </w:rPr>
        <w:t>.01 «</w:t>
      </w:r>
      <w:r w:rsidR="0048651A">
        <w:rPr>
          <w:rFonts w:ascii="Times New Roman" w:hAnsi="Times New Roman"/>
          <w:sz w:val="26"/>
          <w:szCs w:val="26"/>
          <w:u w:val="single"/>
        </w:rPr>
        <w:t>Информатика и вычислительная техника</w:t>
      </w:r>
      <w:r w:rsidR="0048651A" w:rsidRPr="0048651A">
        <w:rPr>
          <w:rFonts w:ascii="Times New Roman" w:hAnsi="Times New Roman"/>
          <w:sz w:val="26"/>
          <w:szCs w:val="26"/>
        </w:rPr>
        <w:t>»</w:t>
      </w:r>
      <w:bookmarkEnd w:id="14"/>
    </w:p>
    <w:p w14:paraId="794872D0" w14:textId="77777777" w:rsidR="0048651A" w:rsidRPr="0048651A" w:rsidRDefault="0048651A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15" w:name="_Toc139020823"/>
      <w:r w:rsidRPr="0048651A">
        <w:rPr>
          <w:rFonts w:ascii="Times New Roman" w:hAnsi="Times New Roman"/>
          <w:sz w:val="26"/>
          <w:szCs w:val="26"/>
        </w:rPr>
        <w:t>Наименование профиля подготовки</w:t>
      </w:r>
      <w:r w:rsidRPr="0048651A">
        <w:rPr>
          <w:rFonts w:ascii="Times New Roman" w:hAnsi="Times New Roman"/>
          <w:sz w:val="26"/>
          <w:szCs w:val="26"/>
          <w:u w:val="single"/>
        </w:rPr>
        <w:t xml:space="preserve"> «</w:t>
      </w:r>
      <w:r w:rsidR="00233142">
        <w:rPr>
          <w:rFonts w:ascii="Times New Roman" w:hAnsi="Times New Roman"/>
          <w:sz w:val="26"/>
          <w:szCs w:val="26"/>
          <w:u w:val="single"/>
        </w:rPr>
        <w:t>Программное обеспечение средств вычислительной техники и автоматизированных систем</w:t>
      </w:r>
      <w:r w:rsidRPr="0048651A">
        <w:rPr>
          <w:rFonts w:ascii="Times New Roman" w:hAnsi="Times New Roman"/>
          <w:sz w:val="26"/>
          <w:szCs w:val="26"/>
          <w:u w:val="single"/>
        </w:rPr>
        <w:t>»</w:t>
      </w:r>
      <w:bookmarkEnd w:id="15"/>
    </w:p>
    <w:p w14:paraId="6B69953D" w14:textId="77777777" w:rsidR="0048651A" w:rsidRPr="0048651A" w:rsidRDefault="0048651A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16" w:name="_Toc139020824"/>
      <w:r w:rsidRPr="0048651A">
        <w:rPr>
          <w:rFonts w:ascii="Times New Roman" w:hAnsi="Times New Roman"/>
          <w:sz w:val="26"/>
          <w:szCs w:val="26"/>
        </w:rPr>
        <w:t>Форма обучения – очная     Срок об</w:t>
      </w:r>
      <w:r w:rsidR="00935A3D">
        <w:rPr>
          <w:rFonts w:ascii="Times New Roman" w:hAnsi="Times New Roman"/>
          <w:sz w:val="26"/>
          <w:szCs w:val="26"/>
        </w:rPr>
        <w:t>учения в соответствии с ФГОС –</w:t>
      </w:r>
      <w:r w:rsidR="00935A3D" w:rsidRPr="00935A3D">
        <w:rPr>
          <w:rFonts w:ascii="Times New Roman" w:hAnsi="Times New Roman"/>
          <w:sz w:val="26"/>
          <w:szCs w:val="26"/>
        </w:rPr>
        <w:t xml:space="preserve"> </w:t>
      </w:r>
      <w:r w:rsidR="00935A3D" w:rsidRPr="00935A3D">
        <w:rPr>
          <w:rFonts w:ascii="Times New Roman" w:hAnsi="Times New Roman"/>
          <w:sz w:val="26"/>
          <w:szCs w:val="26"/>
          <w:u w:val="single"/>
        </w:rPr>
        <w:t>4</w:t>
      </w:r>
      <w:r w:rsidRPr="00935A3D">
        <w:rPr>
          <w:rFonts w:ascii="Times New Roman" w:hAnsi="Times New Roman"/>
          <w:sz w:val="26"/>
          <w:szCs w:val="26"/>
          <w:u w:val="single"/>
        </w:rPr>
        <w:t xml:space="preserve"> </w:t>
      </w:r>
      <w:r w:rsidR="00935A3D" w:rsidRPr="00935A3D">
        <w:rPr>
          <w:rFonts w:ascii="Times New Roman" w:hAnsi="Times New Roman"/>
          <w:sz w:val="26"/>
          <w:szCs w:val="26"/>
          <w:u w:val="single"/>
        </w:rPr>
        <w:t>года</w:t>
      </w:r>
      <w:bookmarkEnd w:id="16"/>
    </w:p>
    <w:p w14:paraId="4C8F32C8" w14:textId="77777777" w:rsidR="0048651A" w:rsidRPr="0048651A" w:rsidRDefault="0048651A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17" w:name="_Toc139020825"/>
      <w:r w:rsidRPr="0048651A">
        <w:rPr>
          <w:rFonts w:ascii="Times New Roman" w:hAnsi="Times New Roman"/>
          <w:sz w:val="26"/>
          <w:szCs w:val="26"/>
        </w:rPr>
        <w:t>Год обучения</w:t>
      </w:r>
      <w:r w:rsidRPr="0048651A">
        <w:rPr>
          <w:rFonts w:ascii="Times New Roman" w:hAnsi="Times New Roman"/>
          <w:sz w:val="26"/>
          <w:szCs w:val="26"/>
          <w:u w:val="single"/>
        </w:rPr>
        <w:t xml:space="preserve">                  1                 </w:t>
      </w:r>
      <w:r w:rsidRPr="0048651A">
        <w:rPr>
          <w:rFonts w:ascii="Times New Roman" w:hAnsi="Times New Roman"/>
          <w:sz w:val="26"/>
          <w:szCs w:val="26"/>
        </w:rPr>
        <w:t>семестр</w:t>
      </w:r>
      <w:r w:rsidRPr="0048651A">
        <w:rPr>
          <w:rFonts w:ascii="Times New Roman" w:hAnsi="Times New Roman"/>
          <w:sz w:val="26"/>
          <w:szCs w:val="26"/>
          <w:u w:val="single"/>
        </w:rPr>
        <w:t xml:space="preserve">                 2</w:t>
      </w:r>
      <w:bookmarkEnd w:id="17"/>
      <w:r w:rsidRPr="0048651A">
        <w:rPr>
          <w:rFonts w:ascii="Times New Roman" w:hAnsi="Times New Roman"/>
          <w:sz w:val="26"/>
          <w:szCs w:val="26"/>
          <w:u w:val="single"/>
        </w:rPr>
        <w:t>                  </w:t>
      </w:r>
    </w:p>
    <w:p w14:paraId="2C9BF29B" w14:textId="77777777" w:rsidR="0048651A" w:rsidRPr="0048651A" w:rsidRDefault="0048651A" w:rsidP="005626AE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bookmarkStart w:id="18" w:name="_Toc139020826"/>
      <w:r w:rsidRPr="0048651A">
        <w:rPr>
          <w:rFonts w:ascii="Times New Roman" w:hAnsi="Times New Roman"/>
          <w:sz w:val="26"/>
          <w:szCs w:val="26"/>
        </w:rPr>
        <w:t xml:space="preserve">Период прохождения практики с </w:t>
      </w:r>
      <w:r w:rsidR="000E1459">
        <w:rPr>
          <w:rFonts w:ascii="Times New Roman" w:hAnsi="Times New Roman"/>
          <w:sz w:val="26"/>
          <w:szCs w:val="26"/>
        </w:rPr>
        <w:t>29</w:t>
      </w:r>
      <w:r w:rsidR="000E1459" w:rsidRPr="007924B6">
        <w:rPr>
          <w:rFonts w:ascii="Times New Roman" w:hAnsi="Times New Roman"/>
          <w:sz w:val="26"/>
          <w:szCs w:val="26"/>
        </w:rPr>
        <w:t>.0</w:t>
      </w:r>
      <w:r w:rsidR="000E1459">
        <w:rPr>
          <w:rFonts w:ascii="Times New Roman" w:hAnsi="Times New Roman"/>
          <w:sz w:val="26"/>
          <w:szCs w:val="26"/>
        </w:rPr>
        <w:t>6</w:t>
      </w:r>
      <w:r w:rsidR="000E1459" w:rsidRPr="007924B6">
        <w:rPr>
          <w:rFonts w:ascii="Times New Roman" w:hAnsi="Times New Roman"/>
          <w:sz w:val="26"/>
          <w:szCs w:val="26"/>
        </w:rPr>
        <w:t>.202</w:t>
      </w:r>
      <w:r w:rsidR="000E1459">
        <w:rPr>
          <w:rFonts w:ascii="Times New Roman" w:hAnsi="Times New Roman"/>
          <w:sz w:val="26"/>
          <w:szCs w:val="26"/>
        </w:rPr>
        <w:t>3</w:t>
      </w:r>
      <w:r w:rsidR="000E1459" w:rsidRPr="007924B6">
        <w:rPr>
          <w:rFonts w:ascii="Times New Roman" w:hAnsi="Times New Roman"/>
          <w:sz w:val="26"/>
          <w:szCs w:val="26"/>
        </w:rPr>
        <w:t xml:space="preserve"> по </w:t>
      </w:r>
      <w:r w:rsidR="000E1459">
        <w:rPr>
          <w:rFonts w:ascii="Times New Roman" w:hAnsi="Times New Roman"/>
          <w:sz w:val="26"/>
          <w:szCs w:val="26"/>
        </w:rPr>
        <w:t>12</w:t>
      </w:r>
      <w:r w:rsidR="000E1459" w:rsidRPr="007924B6">
        <w:rPr>
          <w:rFonts w:ascii="Times New Roman" w:hAnsi="Times New Roman"/>
          <w:sz w:val="26"/>
          <w:szCs w:val="26"/>
        </w:rPr>
        <w:t>.07.202</w:t>
      </w:r>
      <w:r w:rsidR="000E1459">
        <w:rPr>
          <w:rFonts w:ascii="Times New Roman" w:hAnsi="Times New Roman"/>
          <w:sz w:val="26"/>
          <w:szCs w:val="26"/>
        </w:rPr>
        <w:t>3</w:t>
      </w:r>
      <w:bookmarkEnd w:id="18"/>
    </w:p>
    <w:p w14:paraId="75B6F6E0" w14:textId="77777777" w:rsidR="0048651A" w:rsidRPr="0048651A" w:rsidRDefault="0048651A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19" w:name="_Toc139020827"/>
      <w:r w:rsidRPr="0048651A">
        <w:rPr>
          <w:rFonts w:ascii="Times New Roman" w:hAnsi="Times New Roman"/>
          <w:sz w:val="26"/>
          <w:szCs w:val="26"/>
        </w:rPr>
        <w:t>Кафедра «Вычислительная техника»</w:t>
      </w:r>
      <w:bookmarkEnd w:id="19"/>
      <w:r w:rsidRPr="0048651A">
        <w:rPr>
          <w:rFonts w:ascii="Times New Roman" w:hAnsi="Times New Roman"/>
          <w:sz w:val="26"/>
          <w:szCs w:val="26"/>
        </w:rPr>
        <w:t>                                                                                 </w:t>
      </w:r>
    </w:p>
    <w:p w14:paraId="0729F606" w14:textId="77777777" w:rsidR="0048651A" w:rsidRPr="0048651A" w:rsidRDefault="0048651A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  <w:u w:val="single"/>
        </w:rPr>
      </w:pPr>
      <w:bookmarkStart w:id="20" w:name="_Toc139020828"/>
      <w:r>
        <w:rPr>
          <w:rFonts w:ascii="Times New Roman" w:hAnsi="Times New Roman"/>
          <w:sz w:val="26"/>
          <w:szCs w:val="26"/>
        </w:rPr>
        <w:t>Заведующий кафедрой</w:t>
      </w:r>
      <w:r w:rsidRPr="0048651A">
        <w:rPr>
          <w:rFonts w:ascii="Times New Roman" w:hAnsi="Times New Roman"/>
          <w:sz w:val="26"/>
          <w:szCs w:val="26"/>
        </w:rPr>
        <w:t xml:space="preserve"> д.т.н., </w:t>
      </w:r>
      <w:r w:rsidR="00935508">
        <w:rPr>
          <w:rFonts w:ascii="Times New Roman" w:hAnsi="Times New Roman"/>
          <w:sz w:val="26"/>
          <w:szCs w:val="26"/>
          <w:u w:val="single"/>
        </w:rPr>
        <w:t xml:space="preserve">профессор, </w:t>
      </w:r>
      <w:r w:rsidRPr="0048651A">
        <w:rPr>
          <w:rFonts w:ascii="Times New Roman" w:hAnsi="Times New Roman"/>
          <w:sz w:val="26"/>
          <w:szCs w:val="26"/>
          <w:u w:val="single"/>
        </w:rPr>
        <w:t>Митрохин М.А.</w:t>
      </w:r>
      <w:bookmarkEnd w:id="20"/>
      <w:r w:rsidRPr="0048651A">
        <w:rPr>
          <w:rFonts w:ascii="Times New Roman" w:hAnsi="Times New Roman"/>
          <w:sz w:val="26"/>
          <w:szCs w:val="26"/>
          <w:u w:val="single"/>
        </w:rPr>
        <w:t>        </w:t>
      </w:r>
    </w:p>
    <w:p w14:paraId="6FD00763" w14:textId="77777777" w:rsidR="0048651A" w:rsidRDefault="0048651A" w:rsidP="0048651A">
      <w:pPr>
        <w:pStyle w:val="Normal1"/>
        <w:spacing w:line="360" w:lineRule="auto"/>
        <w:ind w:firstLine="0"/>
        <w:jc w:val="center"/>
        <w:rPr>
          <w:i/>
          <w:iCs/>
          <w:sz w:val="18"/>
          <w:szCs w:val="18"/>
        </w:rPr>
      </w:pPr>
      <w:r>
        <w:rPr>
          <w:i/>
          <w:iCs/>
          <w:sz w:val="18"/>
          <w:szCs w:val="18"/>
        </w:rPr>
        <w:t>(должность, ученая степень, ученое звание, Ф.И.О.)</w:t>
      </w:r>
    </w:p>
    <w:p w14:paraId="1AB85E8C" w14:textId="77777777" w:rsidR="0048651A" w:rsidRDefault="00EF65CD" w:rsidP="0048651A">
      <w:pPr>
        <w:tabs>
          <w:tab w:val="left" w:pos="5954"/>
          <w:tab w:val="left" w:pos="9356"/>
        </w:tabs>
        <w:outlineLvl w:val="0"/>
        <w:rPr>
          <w:rFonts w:ascii="Times New Roman" w:hAnsi="Times New Roman"/>
          <w:sz w:val="26"/>
          <w:szCs w:val="26"/>
          <w:u w:val="single"/>
        </w:rPr>
      </w:pPr>
      <w:bookmarkStart w:id="21" w:name="_Toc139020829"/>
      <w:r>
        <w:rPr>
          <w:rFonts w:ascii="Times New Roman" w:hAnsi="Times New Roman"/>
          <w:sz w:val="26"/>
          <w:szCs w:val="26"/>
        </w:rPr>
        <w:t>Руководитель практики</w:t>
      </w:r>
      <w:r w:rsidR="0048651A">
        <w:rPr>
          <w:rFonts w:ascii="Times New Roman" w:hAnsi="Times New Roman"/>
          <w:sz w:val="26"/>
          <w:szCs w:val="26"/>
        </w:rPr>
        <w:t xml:space="preserve"> </w:t>
      </w:r>
      <w:r w:rsidR="000E1459">
        <w:rPr>
          <w:rFonts w:ascii="Times New Roman" w:hAnsi="Times New Roman"/>
          <w:sz w:val="26"/>
          <w:szCs w:val="26"/>
          <w:u w:val="single"/>
        </w:rPr>
        <w:t>д.т.н., профессор, Зинкин С.А.</w:t>
      </w:r>
      <w:bookmarkEnd w:id="21"/>
    </w:p>
    <w:p w14:paraId="2E0FE4D2" w14:textId="77777777" w:rsidR="0048651A" w:rsidRDefault="0048651A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  <w:r>
        <w:rPr>
          <w:i/>
          <w:iCs/>
          <w:sz w:val="18"/>
          <w:szCs w:val="18"/>
        </w:rPr>
        <w:t>(должность, ученая степень, ученое звание</w:t>
      </w:r>
      <w:r w:rsidR="000936BB">
        <w:rPr>
          <w:i/>
          <w:iCs/>
          <w:sz w:val="18"/>
          <w:szCs w:val="18"/>
        </w:rPr>
        <w:t>)</w:t>
      </w:r>
    </w:p>
    <w:p w14:paraId="32CA1C77" w14:textId="77777777" w:rsidR="0048651A" w:rsidRDefault="0048651A" w:rsidP="0048651A">
      <w:pPr>
        <w:spacing w:after="0" w:line="240" w:lineRule="auto"/>
        <w:rPr>
          <w:rFonts w:ascii="Times New Roman" w:eastAsia="Times New Roman" w:hAnsi="Times New Roman"/>
          <w:i/>
          <w:iCs/>
          <w:sz w:val="18"/>
          <w:szCs w:val="18"/>
        </w:rPr>
        <w:sectPr w:rsidR="0048651A" w:rsidSect="00F559D9">
          <w:pgSz w:w="11906" w:h="16838"/>
          <w:pgMar w:top="851" w:right="851" w:bottom="851" w:left="1418" w:header="709" w:footer="709" w:gutter="0"/>
          <w:pgNumType w:start="0"/>
          <w:cols w:space="720"/>
          <w:titlePg/>
          <w:docGrid w:linePitch="299"/>
        </w:sectPr>
      </w:pPr>
    </w:p>
    <w:tbl>
      <w:tblPr>
        <w:tblW w:w="10349" w:type="dxa"/>
        <w:tblInd w:w="-3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10"/>
        <w:gridCol w:w="2511"/>
        <w:gridCol w:w="1883"/>
        <w:gridCol w:w="2693"/>
        <w:gridCol w:w="2552"/>
      </w:tblGrid>
      <w:tr w:rsidR="007B6E80" w14:paraId="73151AEC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B2C259" w14:textId="77777777" w:rsidR="007B6E80" w:rsidRDefault="007B6E80" w:rsidP="0057605F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</w:rPr>
              <w:lastRenderedPageBreak/>
              <w:t>№ п/п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D67DE3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Планируемая форма работы во время практики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A85817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Количество часов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48301E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Календарные сроки проведения работы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6AA67F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Подпись</w:t>
            </w:r>
          </w:p>
          <w:p w14:paraId="6482276F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руководителя</w:t>
            </w:r>
          </w:p>
          <w:p w14:paraId="702FC13C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практики от вуза</w:t>
            </w:r>
          </w:p>
        </w:tc>
      </w:tr>
      <w:tr w:rsidR="00D40D1B" w14:paraId="48191B1A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B6C0F4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1515CC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Выбор темы и разработка индивидуального плана проведения работ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F2260D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2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AA8CC6" w14:textId="77777777" w:rsidR="00D40D1B" w:rsidRPr="00424BD6" w:rsidRDefault="000E1459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29</w:t>
            </w:r>
            <w:r w:rsidR="00D40D1B" w:rsidRPr="00312E97">
              <w:rPr>
                <w:iCs/>
                <w:sz w:val="28"/>
                <w:szCs w:val="28"/>
              </w:rPr>
              <w:t>.06.202</w:t>
            </w:r>
            <w:r>
              <w:rPr>
                <w:iCs/>
                <w:sz w:val="28"/>
                <w:szCs w:val="28"/>
              </w:rPr>
              <w:t>3</w:t>
            </w:r>
            <w:r w:rsidR="00D40D1B" w:rsidRPr="00312E97">
              <w:rPr>
                <w:iCs/>
                <w:sz w:val="28"/>
                <w:szCs w:val="28"/>
              </w:rPr>
              <w:t xml:space="preserve"> </w:t>
            </w:r>
            <w:r w:rsidR="00D40D1B" w:rsidRPr="00424BD6">
              <w:rPr>
                <w:iCs/>
                <w:sz w:val="28"/>
                <w:szCs w:val="28"/>
              </w:rPr>
              <w:t>-</w:t>
            </w:r>
          </w:p>
          <w:p w14:paraId="09E76FC9" w14:textId="77777777" w:rsidR="00D40D1B" w:rsidRPr="00424BD6" w:rsidRDefault="00D40D1B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2</w:t>
            </w:r>
            <w:r w:rsidR="000E1459">
              <w:rPr>
                <w:iCs/>
                <w:sz w:val="28"/>
                <w:szCs w:val="28"/>
              </w:rPr>
              <w:t>9</w:t>
            </w:r>
            <w:r w:rsidRPr="00312E97">
              <w:rPr>
                <w:iCs/>
                <w:sz w:val="28"/>
                <w:szCs w:val="28"/>
              </w:rPr>
              <w:t>.06.202</w:t>
            </w:r>
            <w:r w:rsidR="000E1459"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B81C0F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D40D1B" w14:paraId="7BEB66C4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31A25E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2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2EB588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Подбор и изучение материала по теме работы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F703E3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15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5D015E" w14:textId="77777777" w:rsidR="00D40D1B" w:rsidRPr="00424BD6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312E97">
              <w:rPr>
                <w:iCs/>
                <w:sz w:val="28"/>
                <w:szCs w:val="28"/>
              </w:rPr>
              <w:t>30.06.202</w:t>
            </w:r>
            <w:r w:rsidR="000E1459">
              <w:rPr>
                <w:iCs/>
                <w:sz w:val="28"/>
                <w:szCs w:val="28"/>
              </w:rPr>
              <w:t>3</w:t>
            </w:r>
            <w:r w:rsidRPr="00312E97">
              <w:rPr>
                <w:iCs/>
                <w:sz w:val="28"/>
                <w:szCs w:val="28"/>
              </w:rPr>
              <w:t xml:space="preserve"> </w:t>
            </w:r>
            <w:r w:rsidRPr="00424BD6">
              <w:rPr>
                <w:iCs/>
                <w:sz w:val="28"/>
                <w:szCs w:val="28"/>
              </w:rPr>
              <w:t>–</w:t>
            </w:r>
          </w:p>
          <w:p w14:paraId="550A4E2F" w14:textId="77777777" w:rsidR="00D40D1B" w:rsidRPr="00424BD6" w:rsidRDefault="00D40D1B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</w:t>
            </w:r>
            <w:r w:rsidRPr="00424BD6">
              <w:rPr>
                <w:iCs/>
                <w:sz w:val="28"/>
                <w:szCs w:val="28"/>
              </w:rPr>
              <w:t>2.07.2</w:t>
            </w:r>
            <w:r w:rsidR="000E1459"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665584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D40D1B" w14:paraId="77D08C38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D267CA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E46A26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Разработка алгоритма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C935BB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43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1F1F93" w14:textId="77777777" w:rsidR="00D40D1B" w:rsidRPr="00424BD6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424BD6">
              <w:rPr>
                <w:iCs/>
                <w:sz w:val="28"/>
                <w:szCs w:val="28"/>
              </w:rPr>
              <w:t>02</w:t>
            </w:r>
            <w:r w:rsidR="000E1459">
              <w:rPr>
                <w:iCs/>
                <w:sz w:val="28"/>
                <w:szCs w:val="28"/>
              </w:rPr>
              <w:t>.07.23</w:t>
            </w:r>
            <w:r w:rsidRPr="00424BD6">
              <w:rPr>
                <w:iCs/>
                <w:sz w:val="28"/>
                <w:szCs w:val="28"/>
              </w:rPr>
              <w:t xml:space="preserve"> –</w:t>
            </w:r>
          </w:p>
          <w:p w14:paraId="360B1FAC" w14:textId="77777777" w:rsidR="00D40D1B" w:rsidRPr="00424BD6" w:rsidRDefault="00D40D1B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</w:t>
            </w:r>
            <w:r w:rsidRPr="00424BD6">
              <w:rPr>
                <w:iCs/>
                <w:sz w:val="28"/>
                <w:szCs w:val="28"/>
              </w:rPr>
              <w:t>6.07</w:t>
            </w:r>
            <w:r>
              <w:rPr>
                <w:iCs/>
                <w:sz w:val="28"/>
                <w:szCs w:val="28"/>
              </w:rPr>
              <w:t>.2</w:t>
            </w:r>
            <w:r w:rsidR="000E1459"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CAD815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D40D1B" w14:paraId="774460DA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A04472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4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6E85E2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Описание алгоритма и  программы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12F8FB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18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E692C5" w14:textId="77777777" w:rsidR="00D40D1B" w:rsidRPr="00424BD6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424BD6">
              <w:rPr>
                <w:iCs/>
                <w:sz w:val="28"/>
                <w:szCs w:val="28"/>
              </w:rPr>
              <w:t>6</w:t>
            </w:r>
            <w:r>
              <w:rPr>
                <w:iCs/>
                <w:sz w:val="28"/>
                <w:szCs w:val="28"/>
              </w:rPr>
              <w:t>.07.2</w:t>
            </w:r>
            <w:r w:rsidR="000E1459">
              <w:rPr>
                <w:iCs/>
                <w:sz w:val="28"/>
                <w:szCs w:val="28"/>
              </w:rPr>
              <w:t>3</w:t>
            </w:r>
            <w:r w:rsidRPr="00424BD6">
              <w:rPr>
                <w:iCs/>
                <w:sz w:val="28"/>
                <w:szCs w:val="28"/>
              </w:rPr>
              <w:t xml:space="preserve"> – </w:t>
            </w:r>
          </w:p>
          <w:p w14:paraId="66996462" w14:textId="77777777" w:rsidR="00D40D1B" w:rsidRPr="00424BD6" w:rsidRDefault="00D40D1B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8.07.2</w:t>
            </w:r>
            <w:r w:rsidR="000E1459"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ACF51F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D40D1B" w14:paraId="3F6547F2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448D0D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5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E3D6F6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 xml:space="preserve">Тестирование 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BA476D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5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52F2F3" w14:textId="77777777" w:rsidR="00D40D1B" w:rsidRPr="00424BD6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8.07.2</w:t>
            </w:r>
            <w:r w:rsidR="000E1459">
              <w:rPr>
                <w:iCs/>
                <w:sz w:val="28"/>
                <w:szCs w:val="28"/>
              </w:rPr>
              <w:t>3</w:t>
            </w:r>
            <w:r w:rsidRPr="00424BD6">
              <w:rPr>
                <w:iCs/>
                <w:sz w:val="28"/>
                <w:szCs w:val="28"/>
              </w:rPr>
              <w:t xml:space="preserve"> –</w:t>
            </w:r>
          </w:p>
          <w:p w14:paraId="563F104B" w14:textId="77777777" w:rsidR="00D40D1B" w:rsidRPr="00424BD6" w:rsidRDefault="00D40D1B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8.07.2</w:t>
            </w:r>
            <w:r w:rsidR="000E1459"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60FA0B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D40D1B" w14:paraId="51E11C47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85E17D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6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283254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Получение и анализ результатов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1FAA05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10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CA2BB3" w14:textId="77777777" w:rsidR="00D40D1B" w:rsidRPr="00424BD6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8.07.2</w:t>
            </w:r>
            <w:r w:rsidR="000E1459">
              <w:rPr>
                <w:iCs/>
                <w:sz w:val="28"/>
                <w:szCs w:val="28"/>
              </w:rPr>
              <w:t>3</w:t>
            </w:r>
            <w:r w:rsidRPr="00424BD6">
              <w:rPr>
                <w:iCs/>
                <w:sz w:val="28"/>
                <w:szCs w:val="28"/>
              </w:rPr>
              <w:t xml:space="preserve"> – </w:t>
            </w:r>
          </w:p>
          <w:p w14:paraId="16FB607A" w14:textId="77777777" w:rsidR="00D40D1B" w:rsidRPr="00424BD6" w:rsidRDefault="00D40D1B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0</w:t>
            </w:r>
            <w:r w:rsidRPr="00424BD6">
              <w:rPr>
                <w:iCs/>
                <w:sz w:val="28"/>
                <w:szCs w:val="28"/>
              </w:rPr>
              <w:t>.07.2</w:t>
            </w:r>
            <w:r w:rsidR="000E1459"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B0E8D5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D40D1B" w14:paraId="07C950B2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06B505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7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5B69DD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Оформление отчёта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F93673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15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AABA96" w14:textId="77777777" w:rsidR="00D40D1B" w:rsidRPr="00424BD6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424BD6">
              <w:rPr>
                <w:iCs/>
                <w:sz w:val="28"/>
                <w:szCs w:val="28"/>
              </w:rPr>
              <w:t>1</w:t>
            </w:r>
            <w:r>
              <w:rPr>
                <w:iCs/>
                <w:sz w:val="28"/>
                <w:szCs w:val="28"/>
              </w:rPr>
              <w:t>0</w:t>
            </w:r>
            <w:r w:rsidRPr="00424BD6">
              <w:rPr>
                <w:iCs/>
                <w:sz w:val="28"/>
                <w:szCs w:val="28"/>
              </w:rPr>
              <w:t>.07.2</w:t>
            </w:r>
            <w:r w:rsidR="000E1459">
              <w:rPr>
                <w:iCs/>
                <w:sz w:val="28"/>
                <w:szCs w:val="28"/>
              </w:rPr>
              <w:t>3</w:t>
            </w:r>
            <w:r w:rsidRPr="00424BD6">
              <w:rPr>
                <w:iCs/>
                <w:sz w:val="28"/>
                <w:szCs w:val="28"/>
              </w:rPr>
              <w:t xml:space="preserve"> – </w:t>
            </w:r>
          </w:p>
          <w:p w14:paraId="7CC4DA0A" w14:textId="77777777" w:rsidR="00D40D1B" w:rsidRPr="00424BD6" w:rsidRDefault="000E1459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2</w:t>
            </w:r>
            <w:r w:rsidR="00D40D1B">
              <w:rPr>
                <w:iCs/>
                <w:sz w:val="28"/>
                <w:szCs w:val="28"/>
              </w:rPr>
              <w:t>.07.202</w:t>
            </w:r>
            <w:r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EDB1C3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7B6E80" w14:paraId="416AA17F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2981BF" w14:textId="77777777" w:rsidR="007B6E80" w:rsidRDefault="007B6E80" w:rsidP="0057605F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63685C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b/>
                <w:iCs/>
                <w:sz w:val="28"/>
                <w:szCs w:val="28"/>
              </w:rPr>
            </w:pPr>
            <w:r>
              <w:rPr>
                <w:b/>
                <w:iCs/>
                <w:sz w:val="28"/>
                <w:szCs w:val="28"/>
              </w:rPr>
              <w:t>Общий объём часов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A76172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08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522BF3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6D0BCE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</w:tbl>
    <w:p w14:paraId="32C25FCD" w14:textId="77777777" w:rsidR="0048651A" w:rsidRDefault="0048651A" w:rsidP="0048651A">
      <w:pPr>
        <w:pStyle w:val="Normal1"/>
        <w:ind w:firstLine="0"/>
        <w:rPr>
          <w:i/>
          <w:iCs/>
          <w:sz w:val="18"/>
          <w:szCs w:val="18"/>
        </w:rPr>
      </w:pPr>
    </w:p>
    <w:p w14:paraId="65E20D11" w14:textId="77777777" w:rsidR="0048651A" w:rsidRDefault="0048651A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2C1C3DF6" w14:textId="77777777" w:rsidR="00DE2C99" w:rsidRDefault="00DE2C99" w:rsidP="000C60E2">
      <w:pPr>
        <w:jc w:val="center"/>
        <w:rPr>
          <w:rFonts w:ascii="Times New Roman" w:hAnsi="Times New Roman"/>
          <w:sz w:val="24"/>
          <w:szCs w:val="24"/>
        </w:rPr>
      </w:pPr>
    </w:p>
    <w:p w14:paraId="5281D8B6" w14:textId="77777777" w:rsidR="00DE2C99" w:rsidRDefault="00DE2C99" w:rsidP="000C60E2">
      <w:pPr>
        <w:jc w:val="center"/>
        <w:rPr>
          <w:rFonts w:ascii="Times New Roman" w:hAnsi="Times New Roman"/>
          <w:sz w:val="24"/>
          <w:szCs w:val="24"/>
        </w:rPr>
      </w:pPr>
    </w:p>
    <w:p w14:paraId="5A63AFDB" w14:textId="77777777" w:rsidR="007B6E80" w:rsidRDefault="007B6E80" w:rsidP="000C60E2">
      <w:pPr>
        <w:jc w:val="center"/>
        <w:rPr>
          <w:rFonts w:ascii="Times New Roman" w:hAnsi="Times New Roman"/>
          <w:sz w:val="24"/>
          <w:szCs w:val="24"/>
        </w:rPr>
      </w:pPr>
    </w:p>
    <w:p w14:paraId="35F811D8" w14:textId="77777777" w:rsidR="00F559D9" w:rsidRDefault="00F559D9" w:rsidP="00F559D9">
      <w:pPr>
        <w:rPr>
          <w:rFonts w:ascii="Times New Roman" w:hAnsi="Times New Roman"/>
          <w:sz w:val="24"/>
          <w:szCs w:val="24"/>
        </w:rPr>
        <w:sectPr w:rsidR="00F559D9" w:rsidSect="00F559D9">
          <w:pgSz w:w="11906" w:h="16838"/>
          <w:pgMar w:top="1134" w:right="850" w:bottom="1134" w:left="1701" w:header="708" w:footer="708" w:gutter="0"/>
          <w:pgNumType w:start="0"/>
          <w:cols w:space="708"/>
          <w:titlePg/>
          <w:docGrid w:linePitch="360"/>
        </w:sectPr>
      </w:pPr>
    </w:p>
    <w:p w14:paraId="67BFB05B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22" w:name="_Toc139020830"/>
      <w:r w:rsidRPr="009D5E6F">
        <w:rPr>
          <w:rFonts w:ascii="Times New Roman" w:hAnsi="Times New Roman"/>
          <w:sz w:val="24"/>
          <w:szCs w:val="24"/>
        </w:rPr>
        <w:lastRenderedPageBreak/>
        <w:t>МИНИСТЕРСТВО НАУКИ И ВЫСШЕГО ОБРАЗОВАНИЯ РОССИЙСКОЙ ФЕДЕРАЦИИ</w:t>
      </w:r>
      <w:bookmarkEnd w:id="22"/>
    </w:p>
    <w:p w14:paraId="3FDD8C11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23" w:name="_Toc139020831"/>
      <w:r w:rsidRPr="009D5E6F">
        <w:rPr>
          <w:rFonts w:ascii="Times New Roman" w:hAnsi="Times New Roman"/>
          <w:sz w:val="24"/>
          <w:szCs w:val="24"/>
        </w:rPr>
        <w:t>ПЕНЗЕНСКИЙ ГОСУДАРСТВЕННЫЙ  УНИВЕРСИТЕТ</w:t>
      </w:r>
      <w:bookmarkEnd w:id="23"/>
    </w:p>
    <w:p w14:paraId="31534F6E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24" w:name="_Toc139020832"/>
      <w:r>
        <w:rPr>
          <w:rFonts w:ascii="Times New Roman" w:hAnsi="Times New Roman"/>
          <w:sz w:val="24"/>
          <w:szCs w:val="24"/>
        </w:rPr>
        <w:t>ПОЛИТЕХНИЧЕСКИЙ ИНСТИТУТ</w:t>
      </w:r>
      <w:bookmarkEnd w:id="24"/>
    </w:p>
    <w:p w14:paraId="641AEDF9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25" w:name="_Toc139020833"/>
      <w:r>
        <w:rPr>
          <w:rFonts w:ascii="Times New Roman" w:hAnsi="Times New Roman"/>
          <w:sz w:val="24"/>
          <w:szCs w:val="24"/>
        </w:rPr>
        <w:t>ФАКУЛЬТЕТ ВЫЧИСЛИТЕЛЬНОЙ ТЕХНИКИ</w:t>
      </w:r>
      <w:bookmarkEnd w:id="25"/>
    </w:p>
    <w:p w14:paraId="78286071" w14:textId="77777777" w:rsidR="000C60E2" w:rsidRDefault="000C60E2" w:rsidP="000C60E2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4008B9F9" w14:textId="77777777" w:rsidR="000C60E2" w:rsidRDefault="000C60E2" w:rsidP="000C60E2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29D36717" w14:textId="77777777" w:rsidR="00DE2C99" w:rsidRDefault="000C60E2" w:rsidP="00DE2C99">
      <w:pPr>
        <w:pStyle w:val="a5"/>
        <w:jc w:val="center"/>
        <w:rPr>
          <w:b/>
          <w:color w:val="000000"/>
        </w:rPr>
      </w:pPr>
      <w:r w:rsidRPr="000C60E2">
        <w:rPr>
          <w:b/>
          <w:color w:val="000000"/>
        </w:rPr>
        <w:t>ОТ</w:t>
      </w:r>
      <w:r w:rsidR="000926B4">
        <w:rPr>
          <w:b/>
          <w:color w:val="000000"/>
        </w:rPr>
        <w:t>ЧЁТ</w:t>
      </w:r>
    </w:p>
    <w:p w14:paraId="2E26AAD5" w14:textId="77777777" w:rsidR="00301435" w:rsidRDefault="00BE6D40" w:rsidP="00DE2C99">
      <w:pPr>
        <w:pStyle w:val="a5"/>
        <w:jc w:val="center"/>
        <w:rPr>
          <w:b/>
          <w:bCs/>
          <w:sz w:val="26"/>
          <w:szCs w:val="26"/>
        </w:rPr>
      </w:pPr>
      <w:r>
        <w:rPr>
          <w:b/>
          <w:bCs/>
          <w:sz w:val="26"/>
          <w:szCs w:val="26"/>
        </w:rPr>
        <w:t>О</w:t>
      </w:r>
      <w:r w:rsidR="000C60E2" w:rsidRPr="00301435">
        <w:rPr>
          <w:rFonts w:cstheme="minorBidi"/>
          <w:b/>
          <w:bCs/>
          <w:sz w:val="26"/>
          <w:szCs w:val="26"/>
        </w:rPr>
        <w:t xml:space="preserve"> </w:t>
      </w:r>
      <w:r w:rsidR="00531770">
        <w:rPr>
          <w:rFonts w:cstheme="minorBidi"/>
          <w:b/>
          <w:bCs/>
          <w:sz w:val="26"/>
          <w:szCs w:val="26"/>
        </w:rPr>
        <w:t>ПРОХОЖДЕНИИ</w:t>
      </w:r>
      <w:r w:rsidR="00531770" w:rsidRPr="00301435">
        <w:rPr>
          <w:rFonts w:cstheme="minorBidi"/>
          <w:b/>
          <w:bCs/>
          <w:sz w:val="26"/>
          <w:szCs w:val="26"/>
        </w:rPr>
        <w:t xml:space="preserve"> </w:t>
      </w:r>
      <w:r w:rsidR="000B0C64">
        <w:rPr>
          <w:b/>
          <w:bCs/>
          <w:sz w:val="26"/>
          <w:szCs w:val="26"/>
        </w:rPr>
        <w:t>УЧЕБНОЙ (ОЗНАКОМИТЕЛЬНОЙ) ПРАКТИКИ</w:t>
      </w:r>
    </w:p>
    <w:p w14:paraId="1C74802D" w14:textId="77777777" w:rsidR="000C60E2" w:rsidRDefault="000C60E2" w:rsidP="000C60E2">
      <w:pPr>
        <w:tabs>
          <w:tab w:val="left" w:pos="9356"/>
        </w:tabs>
        <w:spacing w:line="36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 (</w:t>
      </w:r>
      <w:r w:rsidR="000E1459">
        <w:rPr>
          <w:rFonts w:ascii="Times New Roman" w:hAnsi="Times New Roman"/>
          <w:sz w:val="26"/>
          <w:szCs w:val="26"/>
        </w:rPr>
        <w:t>2022/2023</w:t>
      </w:r>
      <w:r>
        <w:rPr>
          <w:rFonts w:ascii="Times New Roman" w:hAnsi="Times New Roman"/>
          <w:sz w:val="26"/>
          <w:szCs w:val="26"/>
        </w:rPr>
        <w:t xml:space="preserve"> учебный год)</w:t>
      </w:r>
    </w:p>
    <w:p w14:paraId="3C660D2C" w14:textId="4AAB82D8" w:rsidR="000C60E2" w:rsidRDefault="000C60E2" w:rsidP="000C60E2">
      <w:pPr>
        <w:tabs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  <w:u w:val="single"/>
        </w:rPr>
        <w:t>                                               </w:t>
      </w:r>
      <w:bookmarkStart w:id="26" w:name="_Toc139020834"/>
      <w:r w:rsidR="00EF6B9E">
        <w:rPr>
          <w:rFonts w:ascii="Times New Roman" w:hAnsi="Times New Roman"/>
          <w:sz w:val="26"/>
          <w:szCs w:val="26"/>
          <w:u w:val="single"/>
        </w:rPr>
        <w:t>Куракин Никита Николаевич</w:t>
      </w:r>
      <w:bookmarkEnd w:id="26"/>
      <w:r>
        <w:rPr>
          <w:rFonts w:ascii="Times New Roman" w:hAnsi="Times New Roman"/>
          <w:sz w:val="26"/>
          <w:szCs w:val="26"/>
          <w:u w:val="single"/>
        </w:rPr>
        <w:t xml:space="preserve">                                      </w:t>
      </w:r>
      <w:r w:rsidR="00EF6B9E">
        <w:rPr>
          <w:rFonts w:ascii="Times New Roman" w:hAnsi="Times New Roman"/>
          <w:sz w:val="26"/>
          <w:szCs w:val="26"/>
          <w:u w:val="single"/>
        </w:rPr>
        <w:t xml:space="preserve">  </w:t>
      </w:r>
      <w:r>
        <w:rPr>
          <w:rFonts w:ascii="Times New Roman" w:hAnsi="Times New Roman"/>
          <w:sz w:val="26"/>
          <w:szCs w:val="26"/>
          <w:u w:val="single"/>
        </w:rPr>
        <w:t>       </w:t>
      </w:r>
    </w:p>
    <w:p w14:paraId="32142E1F" w14:textId="77777777" w:rsidR="000C60E2" w:rsidRPr="0048651A" w:rsidRDefault="000C60E2" w:rsidP="000C60E2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27" w:name="_Toc139020835"/>
      <w:r>
        <w:rPr>
          <w:rFonts w:ascii="Times New Roman" w:hAnsi="Times New Roman"/>
          <w:sz w:val="26"/>
          <w:szCs w:val="26"/>
        </w:rPr>
        <w:t xml:space="preserve">Направление подготовки </w:t>
      </w:r>
      <w:r>
        <w:rPr>
          <w:rFonts w:ascii="Times New Roman" w:hAnsi="Times New Roman"/>
          <w:sz w:val="26"/>
          <w:szCs w:val="26"/>
          <w:u w:val="single"/>
        </w:rPr>
        <w:t xml:space="preserve">09.03.01 </w:t>
      </w:r>
      <w:r w:rsidRPr="0048651A">
        <w:rPr>
          <w:rFonts w:ascii="Times New Roman" w:hAnsi="Times New Roman"/>
          <w:sz w:val="26"/>
          <w:szCs w:val="26"/>
        </w:rPr>
        <w:t>«</w:t>
      </w:r>
      <w:r>
        <w:rPr>
          <w:rFonts w:ascii="Times New Roman" w:hAnsi="Times New Roman"/>
          <w:sz w:val="26"/>
          <w:szCs w:val="26"/>
          <w:u w:val="single"/>
        </w:rPr>
        <w:t>Информатика и вычислительная техника</w:t>
      </w:r>
      <w:r w:rsidRPr="0048651A">
        <w:rPr>
          <w:rFonts w:ascii="Times New Roman" w:hAnsi="Times New Roman"/>
          <w:sz w:val="26"/>
          <w:szCs w:val="26"/>
        </w:rPr>
        <w:t>»</w:t>
      </w:r>
      <w:bookmarkEnd w:id="27"/>
    </w:p>
    <w:p w14:paraId="4B3A2CA2" w14:textId="77777777" w:rsidR="000C60E2" w:rsidRDefault="000C60E2" w:rsidP="000C60E2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28" w:name="_Toc139020836"/>
      <w:r>
        <w:rPr>
          <w:rFonts w:ascii="Times New Roman" w:hAnsi="Times New Roman"/>
          <w:sz w:val="26"/>
          <w:szCs w:val="26"/>
        </w:rPr>
        <w:t xml:space="preserve">Наименование профиля подготовки </w:t>
      </w:r>
      <w:r w:rsidRPr="0048651A">
        <w:rPr>
          <w:rFonts w:ascii="Times New Roman" w:hAnsi="Times New Roman"/>
          <w:sz w:val="26"/>
          <w:szCs w:val="26"/>
          <w:u w:val="single"/>
        </w:rPr>
        <w:t>«</w:t>
      </w:r>
      <w:r>
        <w:rPr>
          <w:rFonts w:ascii="Times New Roman" w:hAnsi="Times New Roman"/>
          <w:sz w:val="26"/>
          <w:szCs w:val="26"/>
          <w:u w:val="single"/>
        </w:rPr>
        <w:t>Программное обеспечение средств вычислительной техники и автоматизированных систем</w:t>
      </w:r>
      <w:r w:rsidRPr="0048651A">
        <w:rPr>
          <w:rFonts w:ascii="Times New Roman" w:hAnsi="Times New Roman"/>
          <w:sz w:val="26"/>
          <w:szCs w:val="26"/>
          <w:u w:val="single"/>
        </w:rPr>
        <w:t>»</w:t>
      </w:r>
      <w:bookmarkEnd w:id="28"/>
    </w:p>
    <w:p w14:paraId="11CF26BC" w14:textId="77777777" w:rsidR="000C60E2" w:rsidRDefault="000C60E2" w:rsidP="000C60E2">
      <w:pPr>
        <w:tabs>
          <w:tab w:val="left" w:pos="9356"/>
        </w:tabs>
        <w:spacing w:line="360" w:lineRule="auto"/>
        <w:jc w:val="both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орма обучения – </w:t>
      </w:r>
      <w:r>
        <w:rPr>
          <w:rFonts w:ascii="Times New Roman" w:hAnsi="Times New Roman"/>
          <w:sz w:val="26"/>
          <w:szCs w:val="26"/>
          <w:u w:val="single"/>
        </w:rPr>
        <w:t>очная</w:t>
      </w:r>
      <w:r>
        <w:rPr>
          <w:rFonts w:ascii="Times New Roman" w:hAnsi="Times New Roman"/>
          <w:sz w:val="26"/>
          <w:szCs w:val="26"/>
        </w:rPr>
        <w:t xml:space="preserve">     Срок обучения в соответствии с ФГОС – </w:t>
      </w:r>
      <w:r>
        <w:rPr>
          <w:rFonts w:ascii="Times New Roman" w:hAnsi="Times New Roman"/>
          <w:sz w:val="26"/>
          <w:szCs w:val="26"/>
          <w:u w:val="single"/>
        </w:rPr>
        <w:t>4 года</w:t>
      </w:r>
    </w:p>
    <w:p w14:paraId="530DB2A4" w14:textId="77777777" w:rsidR="000C60E2" w:rsidRDefault="000C60E2" w:rsidP="000C60E2">
      <w:pPr>
        <w:tabs>
          <w:tab w:val="left" w:pos="9356"/>
        </w:tabs>
        <w:spacing w:line="36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од обучения</w:t>
      </w:r>
      <w:r>
        <w:rPr>
          <w:rFonts w:ascii="Times New Roman" w:hAnsi="Times New Roman"/>
          <w:b/>
          <w:bCs/>
          <w:sz w:val="26"/>
          <w:szCs w:val="26"/>
        </w:rPr>
        <w:t xml:space="preserve">  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1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</w:t>
      </w:r>
      <w:r>
        <w:rPr>
          <w:rFonts w:ascii="Times New Roman" w:hAnsi="Times New Roman"/>
          <w:sz w:val="26"/>
          <w:szCs w:val="26"/>
        </w:rPr>
        <w:t xml:space="preserve">семестр 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2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 </w:t>
      </w:r>
    </w:p>
    <w:p w14:paraId="4F8B2E32" w14:textId="77777777" w:rsidR="000C60E2" w:rsidRDefault="000C60E2" w:rsidP="000C60E2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bookmarkStart w:id="29" w:name="_Toc139020837"/>
      <w:r>
        <w:rPr>
          <w:rFonts w:ascii="Times New Roman" w:hAnsi="Times New Roman"/>
          <w:sz w:val="26"/>
          <w:szCs w:val="26"/>
        </w:rPr>
        <w:t xml:space="preserve">Период прохождения практики с </w:t>
      </w:r>
      <w:r w:rsidR="000E1459">
        <w:rPr>
          <w:rFonts w:ascii="Times New Roman" w:hAnsi="Times New Roman"/>
          <w:sz w:val="26"/>
          <w:szCs w:val="26"/>
        </w:rPr>
        <w:t>29</w:t>
      </w:r>
      <w:r w:rsidR="000E1459" w:rsidRPr="007924B6">
        <w:rPr>
          <w:rFonts w:ascii="Times New Roman" w:hAnsi="Times New Roman"/>
          <w:sz w:val="26"/>
          <w:szCs w:val="26"/>
        </w:rPr>
        <w:t>.0</w:t>
      </w:r>
      <w:r w:rsidR="000E1459">
        <w:rPr>
          <w:rFonts w:ascii="Times New Roman" w:hAnsi="Times New Roman"/>
          <w:sz w:val="26"/>
          <w:szCs w:val="26"/>
        </w:rPr>
        <w:t>6</w:t>
      </w:r>
      <w:r w:rsidR="000E1459" w:rsidRPr="007924B6">
        <w:rPr>
          <w:rFonts w:ascii="Times New Roman" w:hAnsi="Times New Roman"/>
          <w:sz w:val="26"/>
          <w:szCs w:val="26"/>
        </w:rPr>
        <w:t>.202</w:t>
      </w:r>
      <w:r w:rsidR="000E1459">
        <w:rPr>
          <w:rFonts w:ascii="Times New Roman" w:hAnsi="Times New Roman"/>
          <w:sz w:val="26"/>
          <w:szCs w:val="26"/>
        </w:rPr>
        <w:t>3</w:t>
      </w:r>
      <w:r w:rsidR="000E1459" w:rsidRPr="007924B6">
        <w:rPr>
          <w:rFonts w:ascii="Times New Roman" w:hAnsi="Times New Roman"/>
          <w:sz w:val="26"/>
          <w:szCs w:val="26"/>
        </w:rPr>
        <w:t xml:space="preserve"> по </w:t>
      </w:r>
      <w:r w:rsidR="000E1459">
        <w:rPr>
          <w:rFonts w:ascii="Times New Roman" w:hAnsi="Times New Roman"/>
          <w:sz w:val="26"/>
          <w:szCs w:val="26"/>
        </w:rPr>
        <w:t>12</w:t>
      </w:r>
      <w:r w:rsidR="000E1459" w:rsidRPr="007924B6">
        <w:rPr>
          <w:rFonts w:ascii="Times New Roman" w:hAnsi="Times New Roman"/>
          <w:sz w:val="26"/>
          <w:szCs w:val="26"/>
        </w:rPr>
        <w:t>.07.202</w:t>
      </w:r>
      <w:r w:rsidR="000E1459">
        <w:rPr>
          <w:rFonts w:ascii="Times New Roman" w:hAnsi="Times New Roman"/>
          <w:sz w:val="26"/>
          <w:szCs w:val="26"/>
        </w:rPr>
        <w:t>3</w:t>
      </w:r>
      <w:bookmarkEnd w:id="29"/>
    </w:p>
    <w:p w14:paraId="29780E3B" w14:textId="77777777" w:rsidR="000C60E2" w:rsidRDefault="000C60E2" w:rsidP="000C60E2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  <w:u w:val="single"/>
        </w:rPr>
      </w:pPr>
      <w:bookmarkStart w:id="30" w:name="_Toc139020838"/>
      <w:r>
        <w:rPr>
          <w:rFonts w:ascii="Times New Roman" w:hAnsi="Times New Roman"/>
          <w:sz w:val="26"/>
          <w:szCs w:val="26"/>
        </w:rPr>
        <w:t xml:space="preserve">Кафедра </w:t>
      </w:r>
      <w:r>
        <w:rPr>
          <w:rFonts w:ascii="Times New Roman" w:hAnsi="Times New Roman"/>
          <w:sz w:val="26"/>
          <w:szCs w:val="26"/>
          <w:u w:val="single"/>
        </w:rPr>
        <w:t>«Вычислительная техника»</w:t>
      </w:r>
      <w:bookmarkEnd w:id="30"/>
      <w:r>
        <w:rPr>
          <w:rFonts w:ascii="Times New Roman" w:hAnsi="Times New Roman"/>
          <w:sz w:val="26"/>
          <w:szCs w:val="26"/>
          <w:u w:val="single"/>
        </w:rPr>
        <w:t>                                                                                 </w:t>
      </w:r>
    </w:p>
    <w:p w14:paraId="7DC6ADA5" w14:textId="77777777" w:rsidR="00611A96" w:rsidRDefault="00611A96" w:rsidP="000C60E2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  <w:u w:val="single"/>
        </w:rPr>
      </w:pPr>
    </w:p>
    <w:p w14:paraId="4A008655" w14:textId="4B1A2BB1" w:rsidR="00EE05C9" w:rsidRDefault="00EF6B9E" w:rsidP="00EE05C9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31" w:name="_Toc139020839"/>
      <w:r w:rsidRPr="003219C8">
        <w:rPr>
          <w:rFonts w:ascii="Times New Roman" w:hAnsi="Times New Roman"/>
          <w:sz w:val="26"/>
          <w:szCs w:val="26"/>
        </w:rPr>
        <w:t>Куракин Н.Н</w:t>
      </w:r>
      <w:r w:rsidR="0099361A" w:rsidRPr="003219C8">
        <w:rPr>
          <w:rFonts w:ascii="Times New Roman" w:hAnsi="Times New Roman"/>
          <w:sz w:val="26"/>
          <w:szCs w:val="26"/>
        </w:rPr>
        <w:t>. выполнял практическое задание «</w:t>
      </w:r>
      <w:r w:rsidRPr="003219C8">
        <w:rPr>
          <w:rFonts w:ascii="Times New Roman" w:hAnsi="Times New Roman"/>
          <w:sz w:val="26"/>
          <w:szCs w:val="26"/>
        </w:rPr>
        <w:t>Двоичная сортировка</w:t>
      </w:r>
      <w:r w:rsidR="0099361A" w:rsidRPr="003219C8">
        <w:rPr>
          <w:rFonts w:ascii="Times New Roman" w:hAnsi="Times New Roman"/>
          <w:sz w:val="26"/>
          <w:szCs w:val="26"/>
        </w:rPr>
        <w:t>»</w:t>
      </w:r>
      <w:r w:rsidR="002D00E9" w:rsidRPr="003219C8">
        <w:rPr>
          <w:rFonts w:ascii="Times New Roman" w:hAnsi="Times New Roman"/>
          <w:sz w:val="26"/>
          <w:szCs w:val="26"/>
        </w:rPr>
        <w:t>. На первоначальном этапе был выбран метод решения</w:t>
      </w:r>
      <w:r w:rsidRPr="003219C8">
        <w:rPr>
          <w:rFonts w:ascii="Times New Roman" w:hAnsi="Times New Roman"/>
          <w:sz w:val="26"/>
          <w:szCs w:val="26"/>
        </w:rPr>
        <w:t xml:space="preserve"> и</w:t>
      </w:r>
      <w:r w:rsidR="002D00E9" w:rsidRPr="003219C8">
        <w:rPr>
          <w:rFonts w:ascii="Times New Roman" w:hAnsi="Times New Roman"/>
          <w:sz w:val="26"/>
          <w:szCs w:val="26"/>
        </w:rPr>
        <w:t xml:space="preserve"> язык программирования</w:t>
      </w:r>
      <w:r w:rsidR="00EE05C9" w:rsidRPr="003219C8">
        <w:rPr>
          <w:rFonts w:ascii="Times New Roman" w:hAnsi="Times New Roman"/>
          <w:sz w:val="26"/>
          <w:szCs w:val="26"/>
        </w:rPr>
        <w:t xml:space="preserve"> С,</w:t>
      </w:r>
      <w:r w:rsidR="002D00E9" w:rsidRPr="003219C8">
        <w:rPr>
          <w:rFonts w:ascii="Times New Roman" w:hAnsi="Times New Roman"/>
          <w:sz w:val="26"/>
          <w:szCs w:val="26"/>
        </w:rPr>
        <w:t xml:space="preserve"> на котором была </w:t>
      </w:r>
      <w:r w:rsidR="000F0D36" w:rsidRPr="003219C8">
        <w:rPr>
          <w:rFonts w:ascii="Times New Roman" w:hAnsi="Times New Roman"/>
          <w:sz w:val="26"/>
          <w:szCs w:val="26"/>
        </w:rPr>
        <w:t>написана</w:t>
      </w:r>
      <w:r w:rsidR="002D00E9" w:rsidRPr="003219C8">
        <w:rPr>
          <w:rFonts w:ascii="Times New Roman" w:hAnsi="Times New Roman"/>
          <w:sz w:val="26"/>
          <w:szCs w:val="26"/>
        </w:rPr>
        <w:t xml:space="preserve"> программа сортировки</w:t>
      </w:r>
      <w:r w:rsidR="00EE05C9" w:rsidRPr="003219C8">
        <w:rPr>
          <w:rFonts w:ascii="Times New Roman" w:hAnsi="Times New Roman"/>
          <w:sz w:val="26"/>
          <w:szCs w:val="26"/>
        </w:rPr>
        <w:t xml:space="preserve"> </w:t>
      </w:r>
      <w:r w:rsidRPr="003219C8">
        <w:rPr>
          <w:rFonts w:ascii="Times New Roman" w:hAnsi="Times New Roman"/>
          <w:sz w:val="26"/>
          <w:szCs w:val="26"/>
        </w:rPr>
        <w:t xml:space="preserve">с помощью двоичного дерева. </w:t>
      </w:r>
      <w:r w:rsidR="000F0D36" w:rsidRPr="003219C8">
        <w:rPr>
          <w:rFonts w:ascii="Times New Roman" w:hAnsi="Times New Roman"/>
          <w:sz w:val="26"/>
          <w:szCs w:val="26"/>
        </w:rPr>
        <w:t>Оформил отчёт.</w:t>
      </w:r>
      <w:bookmarkEnd w:id="31"/>
    </w:p>
    <w:p w14:paraId="112E3A3B" w14:textId="77777777" w:rsidR="00611A96" w:rsidRDefault="00611A96" w:rsidP="00EE05C9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357CAA9F" w14:textId="77777777" w:rsidR="000C60E2" w:rsidRDefault="000C60E2" w:rsidP="000C60E2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0AAA70A7" w14:textId="6495D099" w:rsidR="000F0D36" w:rsidRPr="000F0D36" w:rsidRDefault="000F0D36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32" w:name="_Toc139020840"/>
      <w:r w:rsidRPr="00EF6B9E">
        <w:rPr>
          <w:rFonts w:ascii="Times New Roman" w:hAnsi="Times New Roman"/>
          <w:sz w:val="26"/>
          <w:szCs w:val="26"/>
        </w:rPr>
        <w:t xml:space="preserve">Бакалавр         </w:t>
      </w:r>
      <w:r w:rsidR="008E0F81" w:rsidRPr="00EF6B9E">
        <w:rPr>
          <w:rFonts w:ascii="Times New Roman" w:hAnsi="Times New Roman"/>
          <w:sz w:val="26"/>
          <w:szCs w:val="26"/>
        </w:rPr>
        <w:t xml:space="preserve">  </w:t>
      </w:r>
      <w:r w:rsidR="00EF6B9E" w:rsidRPr="00EF6B9E">
        <w:rPr>
          <w:rFonts w:ascii="Times New Roman" w:hAnsi="Times New Roman"/>
          <w:sz w:val="26"/>
          <w:szCs w:val="26"/>
          <w:u w:val="single"/>
        </w:rPr>
        <w:t>Куракин Н.Н.</w:t>
      </w:r>
      <w:r w:rsidR="00EF6B9E">
        <w:rPr>
          <w:rFonts w:ascii="Times New Roman" w:hAnsi="Times New Roman"/>
          <w:sz w:val="26"/>
          <w:szCs w:val="26"/>
          <w:u w:val="single"/>
        </w:rPr>
        <w:t>        </w:t>
      </w:r>
      <w:r w:rsidRPr="000F0D36">
        <w:rPr>
          <w:rFonts w:ascii="Times New Roman" w:hAnsi="Times New Roman"/>
          <w:sz w:val="26"/>
          <w:szCs w:val="26"/>
        </w:rPr>
        <w:t>____________     "___" ___________  20</w:t>
      </w:r>
      <w:r w:rsidR="000B7C98">
        <w:rPr>
          <w:rFonts w:ascii="Times New Roman" w:hAnsi="Times New Roman"/>
          <w:sz w:val="26"/>
          <w:szCs w:val="26"/>
        </w:rPr>
        <w:t>2</w:t>
      </w:r>
      <w:r w:rsidR="000E1459">
        <w:rPr>
          <w:rFonts w:ascii="Times New Roman" w:hAnsi="Times New Roman"/>
          <w:sz w:val="26"/>
          <w:szCs w:val="26"/>
        </w:rPr>
        <w:t>3</w:t>
      </w:r>
      <w:r w:rsidRPr="000F0D36">
        <w:rPr>
          <w:rFonts w:ascii="Times New Roman" w:hAnsi="Times New Roman"/>
          <w:sz w:val="26"/>
          <w:szCs w:val="26"/>
        </w:rPr>
        <w:t xml:space="preserve"> г.</w:t>
      </w:r>
      <w:bookmarkEnd w:id="32"/>
      <w:r w:rsidRPr="000F0D36">
        <w:rPr>
          <w:rFonts w:ascii="Times New Roman" w:hAnsi="Times New Roman"/>
          <w:sz w:val="26"/>
          <w:szCs w:val="26"/>
        </w:rPr>
        <w:t xml:space="preserve">   </w:t>
      </w:r>
    </w:p>
    <w:p w14:paraId="47B076CE" w14:textId="77777777" w:rsidR="000F0D36" w:rsidRPr="000F0D36" w:rsidRDefault="000F0D36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57CAA942" w14:textId="381A462C" w:rsidR="000936BB" w:rsidRDefault="000F0D36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33" w:name="_Toc139020841"/>
      <w:r>
        <w:rPr>
          <w:rFonts w:ascii="Times New Roman" w:hAnsi="Times New Roman"/>
          <w:sz w:val="26"/>
          <w:szCs w:val="26"/>
        </w:rPr>
        <w:t xml:space="preserve">Руководитель   </w:t>
      </w:r>
      <w:r w:rsidR="000E1459">
        <w:rPr>
          <w:rFonts w:ascii="Times New Roman" w:hAnsi="Times New Roman"/>
          <w:sz w:val="26"/>
          <w:szCs w:val="26"/>
          <w:u w:val="single"/>
        </w:rPr>
        <w:t>Зинкин С.А</w:t>
      </w:r>
      <w:r w:rsidR="008E0F81">
        <w:rPr>
          <w:rFonts w:ascii="Times New Roman" w:hAnsi="Times New Roman"/>
          <w:sz w:val="26"/>
          <w:szCs w:val="26"/>
          <w:u w:val="single"/>
        </w:rPr>
        <w:t>.</w:t>
      </w:r>
      <w:r w:rsidR="00EF6B9E" w:rsidRPr="00EF6B9E">
        <w:rPr>
          <w:rFonts w:ascii="Times New Roman" w:hAnsi="Times New Roman"/>
          <w:sz w:val="26"/>
          <w:szCs w:val="26"/>
          <w:u w:val="single"/>
        </w:rPr>
        <w:t xml:space="preserve"> </w:t>
      </w:r>
      <w:r w:rsidR="00EF6B9E">
        <w:rPr>
          <w:rFonts w:ascii="Times New Roman" w:hAnsi="Times New Roman"/>
          <w:sz w:val="26"/>
          <w:szCs w:val="26"/>
          <w:u w:val="single"/>
        </w:rPr>
        <w:t>  </w:t>
      </w:r>
      <w:r w:rsidRPr="008E0F81">
        <w:rPr>
          <w:rFonts w:ascii="Times New Roman" w:hAnsi="Times New Roman"/>
          <w:sz w:val="26"/>
          <w:szCs w:val="26"/>
        </w:rPr>
        <w:t>__________</w:t>
      </w:r>
      <w:r w:rsidR="008E0F81" w:rsidRPr="000F0D36">
        <w:rPr>
          <w:rFonts w:ascii="Times New Roman" w:hAnsi="Times New Roman"/>
          <w:sz w:val="26"/>
          <w:szCs w:val="26"/>
        </w:rPr>
        <w:t>_</w:t>
      </w:r>
      <w:r w:rsidRPr="000F0D36">
        <w:rPr>
          <w:rFonts w:ascii="Times New Roman" w:hAnsi="Times New Roman"/>
          <w:sz w:val="26"/>
          <w:szCs w:val="26"/>
        </w:rPr>
        <w:t>_     "___" ___________  20</w:t>
      </w:r>
      <w:r w:rsidR="000B7C98">
        <w:rPr>
          <w:rFonts w:ascii="Times New Roman" w:hAnsi="Times New Roman"/>
          <w:sz w:val="26"/>
          <w:szCs w:val="26"/>
        </w:rPr>
        <w:t>2</w:t>
      </w:r>
      <w:r w:rsidR="000E1459">
        <w:rPr>
          <w:rFonts w:ascii="Times New Roman" w:hAnsi="Times New Roman"/>
          <w:sz w:val="26"/>
          <w:szCs w:val="26"/>
        </w:rPr>
        <w:t>3</w:t>
      </w:r>
      <w:r w:rsidRPr="000F0D36">
        <w:rPr>
          <w:rFonts w:ascii="Times New Roman" w:hAnsi="Times New Roman"/>
          <w:sz w:val="26"/>
          <w:szCs w:val="26"/>
        </w:rPr>
        <w:t xml:space="preserve"> г.</w:t>
      </w:r>
      <w:bookmarkEnd w:id="33"/>
      <w:r w:rsidRPr="000F0D36">
        <w:rPr>
          <w:rFonts w:ascii="Times New Roman" w:hAnsi="Times New Roman"/>
          <w:sz w:val="26"/>
          <w:szCs w:val="26"/>
        </w:rPr>
        <w:t xml:space="preserve">   </w:t>
      </w:r>
    </w:p>
    <w:p w14:paraId="14CC1C73" w14:textId="77777777" w:rsidR="000F0D36" w:rsidRDefault="000F0D36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34" w:name="_Toc139020842"/>
      <w:r w:rsidRPr="000F0D36">
        <w:rPr>
          <w:rFonts w:ascii="Times New Roman" w:hAnsi="Times New Roman"/>
          <w:sz w:val="26"/>
          <w:szCs w:val="26"/>
        </w:rPr>
        <w:t>практики</w:t>
      </w:r>
      <w:bookmarkEnd w:id="34"/>
      <w:r w:rsidRPr="000F0D36">
        <w:rPr>
          <w:rFonts w:ascii="Times New Roman" w:hAnsi="Times New Roman"/>
          <w:sz w:val="26"/>
          <w:szCs w:val="26"/>
        </w:rPr>
        <w:t xml:space="preserve">   </w:t>
      </w:r>
    </w:p>
    <w:p w14:paraId="756C2896" w14:textId="77777777" w:rsidR="000936BB" w:rsidRDefault="000936BB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515E0744" w14:textId="08C41F2C" w:rsidR="007B6E80" w:rsidRDefault="007B6E80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66EC9FC4" w14:textId="77777777" w:rsidR="00EF6B9E" w:rsidRDefault="00EF6B9E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1F499073" w14:textId="77777777" w:rsidR="007B6E80" w:rsidRDefault="007B6E80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3C692539" w14:textId="77777777" w:rsidR="00F559D9" w:rsidRDefault="00F559D9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  <w:sectPr w:rsidR="00F559D9" w:rsidSect="00F559D9">
          <w:pgSz w:w="11906" w:h="16838"/>
          <w:pgMar w:top="1134" w:right="850" w:bottom="1134" w:left="1701" w:header="708" w:footer="708" w:gutter="0"/>
          <w:pgNumType w:start="0"/>
          <w:cols w:space="708"/>
          <w:titlePg/>
          <w:docGrid w:linePitch="360"/>
        </w:sectPr>
      </w:pPr>
    </w:p>
    <w:p w14:paraId="39037572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35" w:name="_Toc139020843"/>
      <w:r w:rsidRPr="009D5E6F">
        <w:rPr>
          <w:rFonts w:ascii="Times New Roman" w:hAnsi="Times New Roman"/>
          <w:sz w:val="24"/>
          <w:szCs w:val="24"/>
        </w:rPr>
        <w:lastRenderedPageBreak/>
        <w:t>МИНИСТЕРСТВО НАУКИ И ВЫСШЕГО ОБРАЗОВАНИЯ РОССИЙСКОЙ ФЕДЕРАЦИИ</w:t>
      </w:r>
      <w:bookmarkEnd w:id="35"/>
    </w:p>
    <w:p w14:paraId="54BD7187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36" w:name="_Toc139020844"/>
      <w:r w:rsidRPr="009D5E6F">
        <w:rPr>
          <w:rFonts w:ascii="Times New Roman" w:hAnsi="Times New Roman"/>
          <w:sz w:val="24"/>
          <w:szCs w:val="24"/>
        </w:rPr>
        <w:t>ПЕНЗЕНСКИЙ ГОСУДАРСТВЕННЫЙ  УНИВЕРСИТЕТ</w:t>
      </w:r>
      <w:bookmarkEnd w:id="36"/>
    </w:p>
    <w:p w14:paraId="02B91D17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37" w:name="_Toc139020845"/>
      <w:r>
        <w:rPr>
          <w:rFonts w:ascii="Times New Roman" w:hAnsi="Times New Roman"/>
          <w:sz w:val="24"/>
          <w:szCs w:val="24"/>
        </w:rPr>
        <w:t>ПОЛИТЕХНИЧЕСКИЙ ИНСТИТУТ</w:t>
      </w:r>
      <w:bookmarkEnd w:id="37"/>
    </w:p>
    <w:p w14:paraId="129DB50E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38" w:name="_Toc139020846"/>
      <w:r>
        <w:rPr>
          <w:rFonts w:ascii="Times New Roman" w:hAnsi="Times New Roman"/>
          <w:sz w:val="24"/>
          <w:szCs w:val="24"/>
        </w:rPr>
        <w:t>ФАКУЛЬТЕТ ВЫЧИСЛИТЕЛЬНОЙ ТЕХНИКИ</w:t>
      </w:r>
      <w:bookmarkEnd w:id="38"/>
    </w:p>
    <w:p w14:paraId="47378852" w14:textId="77777777" w:rsidR="0099361A" w:rsidRDefault="0099361A" w:rsidP="0099361A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38757F0A" w14:textId="77777777" w:rsidR="0099361A" w:rsidRDefault="0099361A" w:rsidP="0099361A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0E9786E4" w14:textId="77777777" w:rsidR="0099361A" w:rsidRDefault="0099361A" w:rsidP="0099361A">
      <w:pPr>
        <w:pStyle w:val="a5"/>
        <w:jc w:val="center"/>
        <w:rPr>
          <w:b/>
          <w:color w:val="000000"/>
        </w:rPr>
      </w:pPr>
      <w:r w:rsidRPr="000C60E2">
        <w:rPr>
          <w:b/>
          <w:color w:val="000000"/>
        </w:rPr>
        <w:t>ОТЗЫВ</w:t>
      </w:r>
    </w:p>
    <w:p w14:paraId="661E8DA7" w14:textId="77777777" w:rsidR="0099361A" w:rsidRDefault="0099361A" w:rsidP="0099361A">
      <w:pPr>
        <w:pStyle w:val="a5"/>
        <w:jc w:val="center"/>
        <w:rPr>
          <w:b/>
          <w:bCs/>
          <w:sz w:val="26"/>
          <w:szCs w:val="26"/>
        </w:rPr>
      </w:pPr>
      <w:r>
        <w:rPr>
          <w:b/>
          <w:bCs/>
          <w:sz w:val="26"/>
          <w:szCs w:val="26"/>
        </w:rPr>
        <w:t>О</w:t>
      </w:r>
      <w:r w:rsidRPr="00301435">
        <w:rPr>
          <w:rFonts w:cstheme="minorBidi"/>
          <w:b/>
          <w:bCs/>
          <w:sz w:val="26"/>
          <w:szCs w:val="26"/>
        </w:rPr>
        <w:t xml:space="preserve"> </w:t>
      </w:r>
      <w:r w:rsidR="00531770">
        <w:rPr>
          <w:rFonts w:cstheme="minorBidi"/>
          <w:b/>
          <w:bCs/>
          <w:sz w:val="26"/>
          <w:szCs w:val="26"/>
        </w:rPr>
        <w:t xml:space="preserve">ПРОХОЖДЕНИИ </w:t>
      </w:r>
      <w:r w:rsidR="000B0C64">
        <w:rPr>
          <w:b/>
          <w:bCs/>
          <w:sz w:val="26"/>
          <w:szCs w:val="26"/>
        </w:rPr>
        <w:t>УЧЕБНОЙ (ОЗНАКОМИТЕЛЬНОЙ) ПРАКТИКИ</w:t>
      </w:r>
    </w:p>
    <w:p w14:paraId="3D2D1BAE" w14:textId="77777777" w:rsidR="0099361A" w:rsidRDefault="0099361A" w:rsidP="0099361A">
      <w:pPr>
        <w:tabs>
          <w:tab w:val="left" w:pos="9356"/>
        </w:tabs>
        <w:spacing w:line="36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 (</w:t>
      </w:r>
      <w:r w:rsidR="000E1459">
        <w:rPr>
          <w:rFonts w:ascii="Times New Roman" w:hAnsi="Times New Roman"/>
          <w:sz w:val="26"/>
          <w:szCs w:val="26"/>
        </w:rPr>
        <w:t>2022/2023</w:t>
      </w:r>
      <w:r>
        <w:rPr>
          <w:rFonts w:ascii="Times New Roman" w:hAnsi="Times New Roman"/>
          <w:sz w:val="26"/>
          <w:szCs w:val="26"/>
        </w:rPr>
        <w:t xml:space="preserve"> учебный год)</w:t>
      </w:r>
    </w:p>
    <w:p w14:paraId="068BBE27" w14:textId="416812B9" w:rsidR="0099361A" w:rsidRDefault="0099361A" w:rsidP="0099361A">
      <w:pPr>
        <w:tabs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  <w:u w:val="single"/>
        </w:rPr>
        <w:t>                                               </w:t>
      </w:r>
      <w:bookmarkStart w:id="39" w:name="_Toc139020847"/>
      <w:r w:rsidR="00EF6B9E">
        <w:rPr>
          <w:rFonts w:ascii="Times New Roman" w:hAnsi="Times New Roman"/>
          <w:sz w:val="26"/>
          <w:szCs w:val="26"/>
          <w:u w:val="single"/>
        </w:rPr>
        <w:t>Куракин Никита Николаевич</w:t>
      </w:r>
      <w:bookmarkEnd w:id="39"/>
      <w:r>
        <w:rPr>
          <w:rFonts w:ascii="Times New Roman" w:hAnsi="Times New Roman"/>
          <w:sz w:val="26"/>
          <w:szCs w:val="26"/>
          <w:u w:val="single"/>
        </w:rPr>
        <w:t xml:space="preserve">                                           </w:t>
      </w:r>
    </w:p>
    <w:p w14:paraId="3A0A8CC6" w14:textId="77777777" w:rsidR="0099361A" w:rsidRPr="0048651A" w:rsidRDefault="000936BB" w:rsidP="009936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40" w:name="_Toc139020848"/>
      <w:r>
        <w:rPr>
          <w:rFonts w:ascii="Times New Roman" w:hAnsi="Times New Roman"/>
          <w:sz w:val="26"/>
          <w:szCs w:val="26"/>
        </w:rPr>
        <w:t xml:space="preserve">Направление подготовки </w:t>
      </w:r>
      <w:r w:rsidR="0099361A">
        <w:rPr>
          <w:rFonts w:ascii="Times New Roman" w:hAnsi="Times New Roman"/>
          <w:sz w:val="26"/>
          <w:szCs w:val="26"/>
          <w:u w:val="single"/>
        </w:rPr>
        <w:t xml:space="preserve">09.03.01 </w:t>
      </w:r>
      <w:r w:rsidR="0099361A" w:rsidRPr="0048651A">
        <w:rPr>
          <w:rFonts w:ascii="Times New Roman" w:hAnsi="Times New Roman"/>
          <w:sz w:val="26"/>
          <w:szCs w:val="26"/>
        </w:rPr>
        <w:t>«</w:t>
      </w:r>
      <w:r w:rsidR="0099361A">
        <w:rPr>
          <w:rFonts w:ascii="Times New Roman" w:hAnsi="Times New Roman"/>
          <w:sz w:val="26"/>
          <w:szCs w:val="26"/>
          <w:u w:val="single"/>
        </w:rPr>
        <w:t>Информатика и вычислительная техника</w:t>
      </w:r>
      <w:r w:rsidR="0099361A" w:rsidRPr="0048651A">
        <w:rPr>
          <w:rFonts w:ascii="Times New Roman" w:hAnsi="Times New Roman"/>
          <w:sz w:val="26"/>
          <w:szCs w:val="26"/>
        </w:rPr>
        <w:t>»</w:t>
      </w:r>
      <w:bookmarkEnd w:id="40"/>
    </w:p>
    <w:p w14:paraId="41C76105" w14:textId="77777777" w:rsidR="0099361A" w:rsidRDefault="0099361A" w:rsidP="009936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41" w:name="_Toc139020849"/>
      <w:r>
        <w:rPr>
          <w:rFonts w:ascii="Times New Roman" w:hAnsi="Times New Roman"/>
          <w:sz w:val="26"/>
          <w:szCs w:val="26"/>
        </w:rPr>
        <w:t xml:space="preserve">Наименование профиля подготовки </w:t>
      </w:r>
      <w:r w:rsidRPr="0048651A">
        <w:rPr>
          <w:rFonts w:ascii="Times New Roman" w:hAnsi="Times New Roman"/>
          <w:sz w:val="26"/>
          <w:szCs w:val="26"/>
          <w:u w:val="single"/>
        </w:rPr>
        <w:t>«</w:t>
      </w:r>
      <w:r>
        <w:rPr>
          <w:rFonts w:ascii="Times New Roman" w:hAnsi="Times New Roman"/>
          <w:sz w:val="26"/>
          <w:szCs w:val="26"/>
          <w:u w:val="single"/>
        </w:rPr>
        <w:t>Программное обеспечение средств вычислительной техники и автоматизированных систем</w:t>
      </w:r>
      <w:r w:rsidRPr="0048651A">
        <w:rPr>
          <w:rFonts w:ascii="Times New Roman" w:hAnsi="Times New Roman"/>
          <w:sz w:val="26"/>
          <w:szCs w:val="26"/>
          <w:u w:val="single"/>
        </w:rPr>
        <w:t>»</w:t>
      </w:r>
      <w:bookmarkEnd w:id="41"/>
    </w:p>
    <w:p w14:paraId="18E1D589" w14:textId="77777777" w:rsidR="0099361A" w:rsidRDefault="0099361A" w:rsidP="0099361A">
      <w:pPr>
        <w:tabs>
          <w:tab w:val="left" w:pos="9356"/>
        </w:tabs>
        <w:spacing w:line="360" w:lineRule="auto"/>
        <w:jc w:val="both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орма обучения – </w:t>
      </w:r>
      <w:r>
        <w:rPr>
          <w:rFonts w:ascii="Times New Roman" w:hAnsi="Times New Roman"/>
          <w:sz w:val="26"/>
          <w:szCs w:val="26"/>
          <w:u w:val="single"/>
        </w:rPr>
        <w:t>очная</w:t>
      </w:r>
      <w:r>
        <w:rPr>
          <w:rFonts w:ascii="Times New Roman" w:hAnsi="Times New Roman"/>
          <w:sz w:val="26"/>
          <w:szCs w:val="26"/>
        </w:rPr>
        <w:t xml:space="preserve">     Срок обучения в соответствии с ФГОС – </w:t>
      </w:r>
      <w:r>
        <w:rPr>
          <w:rFonts w:ascii="Times New Roman" w:hAnsi="Times New Roman"/>
          <w:sz w:val="26"/>
          <w:szCs w:val="26"/>
          <w:u w:val="single"/>
        </w:rPr>
        <w:t>4 года</w:t>
      </w:r>
    </w:p>
    <w:p w14:paraId="2AC99EA5" w14:textId="77777777" w:rsidR="0099361A" w:rsidRDefault="0099361A" w:rsidP="0099361A">
      <w:pPr>
        <w:tabs>
          <w:tab w:val="left" w:pos="9356"/>
        </w:tabs>
        <w:spacing w:line="36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од обучения</w:t>
      </w:r>
      <w:r>
        <w:rPr>
          <w:rFonts w:ascii="Times New Roman" w:hAnsi="Times New Roman"/>
          <w:b/>
          <w:bCs/>
          <w:sz w:val="26"/>
          <w:szCs w:val="26"/>
        </w:rPr>
        <w:t xml:space="preserve">  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1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</w:t>
      </w:r>
      <w:r>
        <w:rPr>
          <w:rFonts w:ascii="Times New Roman" w:hAnsi="Times New Roman"/>
          <w:sz w:val="26"/>
          <w:szCs w:val="26"/>
        </w:rPr>
        <w:t xml:space="preserve">семестр 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2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 </w:t>
      </w:r>
    </w:p>
    <w:p w14:paraId="13D7EA6C" w14:textId="77777777" w:rsidR="0099361A" w:rsidRDefault="0099361A" w:rsidP="0099361A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bookmarkStart w:id="42" w:name="_Toc139020850"/>
      <w:r>
        <w:rPr>
          <w:rFonts w:ascii="Times New Roman" w:hAnsi="Times New Roman"/>
          <w:sz w:val="26"/>
          <w:szCs w:val="26"/>
        </w:rPr>
        <w:t xml:space="preserve">Период прохождения практики с </w:t>
      </w:r>
      <w:r w:rsidR="000E1459">
        <w:rPr>
          <w:rFonts w:ascii="Times New Roman" w:hAnsi="Times New Roman"/>
          <w:sz w:val="26"/>
          <w:szCs w:val="26"/>
        </w:rPr>
        <w:t>29</w:t>
      </w:r>
      <w:r w:rsidR="000E1459" w:rsidRPr="007924B6">
        <w:rPr>
          <w:rFonts w:ascii="Times New Roman" w:hAnsi="Times New Roman"/>
          <w:sz w:val="26"/>
          <w:szCs w:val="26"/>
        </w:rPr>
        <w:t>.0</w:t>
      </w:r>
      <w:r w:rsidR="000E1459">
        <w:rPr>
          <w:rFonts w:ascii="Times New Roman" w:hAnsi="Times New Roman"/>
          <w:sz w:val="26"/>
          <w:szCs w:val="26"/>
        </w:rPr>
        <w:t>6</w:t>
      </w:r>
      <w:r w:rsidR="000E1459" w:rsidRPr="007924B6">
        <w:rPr>
          <w:rFonts w:ascii="Times New Roman" w:hAnsi="Times New Roman"/>
          <w:sz w:val="26"/>
          <w:szCs w:val="26"/>
        </w:rPr>
        <w:t>.202</w:t>
      </w:r>
      <w:r w:rsidR="000E1459">
        <w:rPr>
          <w:rFonts w:ascii="Times New Roman" w:hAnsi="Times New Roman"/>
          <w:sz w:val="26"/>
          <w:szCs w:val="26"/>
        </w:rPr>
        <w:t>3</w:t>
      </w:r>
      <w:r w:rsidR="000E1459" w:rsidRPr="007924B6">
        <w:rPr>
          <w:rFonts w:ascii="Times New Roman" w:hAnsi="Times New Roman"/>
          <w:sz w:val="26"/>
          <w:szCs w:val="26"/>
        </w:rPr>
        <w:t xml:space="preserve"> по </w:t>
      </w:r>
      <w:r w:rsidR="000E1459">
        <w:rPr>
          <w:rFonts w:ascii="Times New Roman" w:hAnsi="Times New Roman"/>
          <w:sz w:val="26"/>
          <w:szCs w:val="26"/>
        </w:rPr>
        <w:t>12</w:t>
      </w:r>
      <w:r w:rsidR="000E1459" w:rsidRPr="007924B6">
        <w:rPr>
          <w:rFonts w:ascii="Times New Roman" w:hAnsi="Times New Roman"/>
          <w:sz w:val="26"/>
          <w:szCs w:val="26"/>
        </w:rPr>
        <w:t>.07.202</w:t>
      </w:r>
      <w:r w:rsidR="000E1459">
        <w:rPr>
          <w:rFonts w:ascii="Times New Roman" w:hAnsi="Times New Roman"/>
          <w:sz w:val="26"/>
          <w:szCs w:val="26"/>
        </w:rPr>
        <w:t>3</w:t>
      </w:r>
      <w:bookmarkEnd w:id="42"/>
    </w:p>
    <w:p w14:paraId="5D48F9D7" w14:textId="77777777" w:rsidR="0099361A" w:rsidRDefault="0099361A" w:rsidP="0099361A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  <w:u w:val="single"/>
        </w:rPr>
      </w:pPr>
      <w:bookmarkStart w:id="43" w:name="_Toc139020851"/>
      <w:r>
        <w:rPr>
          <w:rFonts w:ascii="Times New Roman" w:hAnsi="Times New Roman"/>
          <w:sz w:val="26"/>
          <w:szCs w:val="26"/>
        </w:rPr>
        <w:t xml:space="preserve">Кафедра </w:t>
      </w:r>
      <w:r>
        <w:rPr>
          <w:rFonts w:ascii="Times New Roman" w:hAnsi="Times New Roman"/>
          <w:sz w:val="26"/>
          <w:szCs w:val="26"/>
          <w:u w:val="single"/>
        </w:rPr>
        <w:t>«Вычислительная техника»</w:t>
      </w:r>
      <w:bookmarkEnd w:id="43"/>
      <w:r>
        <w:rPr>
          <w:rFonts w:ascii="Times New Roman" w:hAnsi="Times New Roman"/>
          <w:sz w:val="26"/>
          <w:szCs w:val="26"/>
          <w:u w:val="single"/>
        </w:rPr>
        <w:t>                                                                                 </w:t>
      </w:r>
    </w:p>
    <w:p w14:paraId="53A58751" w14:textId="04488FDB" w:rsidR="0099361A" w:rsidRPr="003219C8" w:rsidRDefault="0099361A" w:rsidP="0099361A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44" w:name="_Toc139020852"/>
      <w:r w:rsidRPr="003219C8">
        <w:rPr>
          <w:rFonts w:ascii="Times New Roman" w:hAnsi="Times New Roman"/>
          <w:sz w:val="26"/>
          <w:szCs w:val="26"/>
        </w:rPr>
        <w:t xml:space="preserve">В процессе выполнения практики </w:t>
      </w:r>
      <w:r w:rsidR="001B0530" w:rsidRPr="003219C8">
        <w:rPr>
          <w:rFonts w:ascii="Times New Roman" w:hAnsi="Times New Roman"/>
          <w:sz w:val="26"/>
          <w:szCs w:val="26"/>
        </w:rPr>
        <w:t xml:space="preserve">Куракин </w:t>
      </w:r>
      <w:r w:rsidR="00126DF3" w:rsidRPr="003219C8">
        <w:rPr>
          <w:rFonts w:ascii="Times New Roman" w:hAnsi="Times New Roman"/>
          <w:sz w:val="26"/>
          <w:szCs w:val="26"/>
        </w:rPr>
        <w:t>Н.Н.</w:t>
      </w:r>
      <w:r w:rsidRPr="003219C8">
        <w:rPr>
          <w:rFonts w:ascii="Times New Roman" w:hAnsi="Times New Roman"/>
          <w:sz w:val="26"/>
          <w:szCs w:val="26"/>
        </w:rPr>
        <w:t xml:space="preserve"> решал следующие задачи:</w:t>
      </w:r>
      <w:r w:rsidR="00126DF3" w:rsidRPr="003219C8">
        <w:rPr>
          <w:rFonts w:ascii="Times New Roman" w:hAnsi="Times New Roman"/>
          <w:sz w:val="26"/>
          <w:szCs w:val="26"/>
        </w:rPr>
        <w:t xml:space="preserve"> сравнение систем управления версиями, сравнение языков программирования, сравнение интегрированных сред разработки</w:t>
      </w:r>
      <w:r w:rsidR="003219C8" w:rsidRPr="003219C8">
        <w:rPr>
          <w:rFonts w:ascii="Times New Roman" w:hAnsi="Times New Roman"/>
          <w:sz w:val="26"/>
          <w:szCs w:val="26"/>
        </w:rPr>
        <w:t>, составление схем программы, написание программы, описание и отладка программы</w:t>
      </w:r>
      <w:r w:rsidRPr="003219C8">
        <w:rPr>
          <w:rFonts w:ascii="Times New Roman" w:hAnsi="Times New Roman"/>
          <w:sz w:val="26"/>
          <w:szCs w:val="26"/>
        </w:rPr>
        <w:t>.</w:t>
      </w:r>
      <w:bookmarkEnd w:id="44"/>
    </w:p>
    <w:p w14:paraId="104522F1" w14:textId="4DFA0098" w:rsidR="0099361A" w:rsidRPr="003219C8" w:rsidRDefault="0099361A" w:rsidP="0099361A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45" w:name="_Toc139020853"/>
      <w:r w:rsidRPr="003219C8">
        <w:rPr>
          <w:rFonts w:ascii="Times New Roman" w:hAnsi="Times New Roman"/>
          <w:sz w:val="26"/>
          <w:szCs w:val="26"/>
        </w:rPr>
        <w:t xml:space="preserve">За период выполнения практики были освоены основные понятия и технологии </w:t>
      </w:r>
      <w:r w:rsidR="003219C8" w:rsidRPr="003219C8">
        <w:rPr>
          <w:rFonts w:ascii="Times New Roman" w:hAnsi="Times New Roman"/>
          <w:sz w:val="26"/>
          <w:szCs w:val="26"/>
        </w:rPr>
        <w:t>двоичной сортировки</w:t>
      </w:r>
      <w:r w:rsidRPr="003219C8">
        <w:rPr>
          <w:rFonts w:ascii="Times New Roman" w:hAnsi="Times New Roman"/>
          <w:sz w:val="26"/>
          <w:szCs w:val="26"/>
        </w:rPr>
        <w:t xml:space="preserve">, реализован метод работы с файлами. Во время выполнения работы </w:t>
      </w:r>
      <w:r w:rsidR="003219C8" w:rsidRPr="003219C8">
        <w:rPr>
          <w:rFonts w:ascii="Times New Roman" w:hAnsi="Times New Roman"/>
          <w:sz w:val="26"/>
          <w:szCs w:val="26"/>
        </w:rPr>
        <w:t>Куракин Н.Н.</w:t>
      </w:r>
      <w:r w:rsidRPr="003219C8">
        <w:rPr>
          <w:rFonts w:ascii="Times New Roman" w:hAnsi="Times New Roman"/>
          <w:sz w:val="26"/>
          <w:szCs w:val="26"/>
        </w:rPr>
        <w:t xml:space="preserve"> показал себя ответственным, добросовестным учеником, знающим свой предмет, имеющим представление о современном состоянии науки, владеющим современными общенаучными знаниями по информатике и вычислительной технике, программированию и сортировке.</w:t>
      </w:r>
      <w:bookmarkEnd w:id="45"/>
    </w:p>
    <w:p w14:paraId="475A3C56" w14:textId="365421C8" w:rsidR="0099361A" w:rsidRDefault="0099361A" w:rsidP="0099361A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46" w:name="_Toc139020854"/>
      <w:r w:rsidRPr="003219C8">
        <w:rPr>
          <w:rFonts w:ascii="Times New Roman" w:hAnsi="Times New Roman"/>
          <w:sz w:val="26"/>
          <w:szCs w:val="26"/>
        </w:rPr>
        <w:t xml:space="preserve">За выполнение работы </w:t>
      </w:r>
      <w:r w:rsidR="003219C8" w:rsidRPr="003219C8">
        <w:rPr>
          <w:rFonts w:ascii="Times New Roman" w:hAnsi="Times New Roman"/>
          <w:sz w:val="26"/>
          <w:szCs w:val="26"/>
        </w:rPr>
        <w:t>Куракин Н.Н</w:t>
      </w:r>
      <w:r w:rsidRPr="003219C8">
        <w:rPr>
          <w:rFonts w:ascii="Times New Roman" w:hAnsi="Times New Roman"/>
          <w:sz w:val="26"/>
          <w:szCs w:val="26"/>
        </w:rPr>
        <w:t>. заслуживает оценки «______».</w:t>
      </w:r>
      <w:bookmarkEnd w:id="46"/>
    </w:p>
    <w:p w14:paraId="6BC97F57" w14:textId="77777777" w:rsidR="0099361A" w:rsidRDefault="0099361A" w:rsidP="0099361A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2C270D1D" w14:textId="77777777" w:rsidR="0099361A" w:rsidRDefault="0099361A" w:rsidP="0099361A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223B0F0A" w14:textId="77777777" w:rsidR="00F559D9" w:rsidRDefault="00EF65CD" w:rsidP="0019567B">
      <w:pPr>
        <w:tabs>
          <w:tab w:val="left" w:pos="5954"/>
          <w:tab w:val="left" w:pos="9356"/>
        </w:tabs>
        <w:outlineLvl w:val="0"/>
        <w:rPr>
          <w:rFonts w:ascii="Times New Roman" w:hAnsi="Times New Roman"/>
          <w:sz w:val="26"/>
          <w:szCs w:val="26"/>
          <w:u w:val="single"/>
        </w:rPr>
        <w:sectPr w:rsidR="00F559D9" w:rsidSect="00F559D9">
          <w:pgSz w:w="11906" w:h="16838"/>
          <w:pgMar w:top="1134" w:right="850" w:bottom="1134" w:left="1701" w:header="708" w:footer="708" w:gutter="0"/>
          <w:pgNumType w:start="0"/>
          <w:cols w:space="708"/>
          <w:titlePg/>
          <w:docGrid w:linePitch="360"/>
        </w:sectPr>
      </w:pPr>
      <w:bookmarkStart w:id="47" w:name="_Toc139020855"/>
      <w:r>
        <w:rPr>
          <w:rFonts w:ascii="Times New Roman" w:hAnsi="Times New Roman"/>
          <w:sz w:val="26"/>
          <w:szCs w:val="26"/>
        </w:rPr>
        <w:t>Руководитель практики</w:t>
      </w:r>
      <w:r w:rsidR="0099361A">
        <w:rPr>
          <w:rFonts w:ascii="Times New Roman" w:hAnsi="Times New Roman"/>
          <w:sz w:val="26"/>
          <w:szCs w:val="26"/>
        </w:rPr>
        <w:t xml:space="preserve"> </w:t>
      </w:r>
      <w:r w:rsidR="000E1459">
        <w:rPr>
          <w:rFonts w:ascii="Times New Roman" w:hAnsi="Times New Roman"/>
          <w:sz w:val="26"/>
          <w:szCs w:val="26"/>
          <w:u w:val="single"/>
        </w:rPr>
        <w:t>д.т.н., профессор, Зинкин С.А.</w:t>
      </w:r>
      <w:r w:rsidR="0099361A" w:rsidRPr="00D57CC3">
        <w:rPr>
          <w:rFonts w:ascii="Times New Roman" w:hAnsi="Times New Roman"/>
          <w:sz w:val="26"/>
          <w:szCs w:val="26"/>
          <w:u w:val="single"/>
        </w:rPr>
        <w:t xml:space="preserve"> «</w:t>
      </w:r>
      <w:r w:rsidR="0099361A">
        <w:rPr>
          <w:rFonts w:ascii="Times New Roman" w:hAnsi="Times New Roman"/>
          <w:sz w:val="26"/>
          <w:szCs w:val="26"/>
          <w:u w:val="single"/>
        </w:rPr>
        <w:t xml:space="preserve"> </w:t>
      </w:r>
      <w:r w:rsidR="005626AE">
        <w:rPr>
          <w:rFonts w:ascii="Times New Roman" w:hAnsi="Times New Roman"/>
          <w:sz w:val="26"/>
          <w:szCs w:val="26"/>
          <w:u w:val="single"/>
        </w:rPr>
        <w:t xml:space="preserve">  </w:t>
      </w:r>
      <w:r w:rsidR="000936BB">
        <w:rPr>
          <w:rFonts w:ascii="Times New Roman" w:hAnsi="Times New Roman"/>
          <w:sz w:val="26"/>
          <w:szCs w:val="26"/>
          <w:u w:val="single"/>
        </w:rPr>
        <w:t xml:space="preserve"> </w:t>
      </w:r>
      <w:r w:rsidR="0099361A" w:rsidRPr="00D57CC3">
        <w:rPr>
          <w:rFonts w:ascii="Times New Roman" w:hAnsi="Times New Roman"/>
          <w:sz w:val="26"/>
          <w:szCs w:val="26"/>
          <w:u w:val="single"/>
        </w:rPr>
        <w:t>»                        20</w:t>
      </w:r>
      <w:r w:rsidR="007B6E80">
        <w:rPr>
          <w:rFonts w:ascii="Times New Roman" w:hAnsi="Times New Roman"/>
          <w:sz w:val="26"/>
          <w:szCs w:val="26"/>
          <w:u w:val="single"/>
        </w:rPr>
        <w:t>2</w:t>
      </w:r>
      <w:r w:rsidR="000E1459">
        <w:rPr>
          <w:rFonts w:ascii="Times New Roman" w:hAnsi="Times New Roman"/>
          <w:sz w:val="26"/>
          <w:szCs w:val="26"/>
          <w:u w:val="single"/>
        </w:rPr>
        <w:t>3</w:t>
      </w:r>
      <w:r w:rsidR="0099361A" w:rsidRPr="00D57CC3">
        <w:rPr>
          <w:rFonts w:ascii="Times New Roman" w:hAnsi="Times New Roman"/>
          <w:sz w:val="26"/>
          <w:szCs w:val="26"/>
          <w:u w:val="single"/>
        </w:rPr>
        <w:t xml:space="preserve"> г.</w:t>
      </w:r>
      <w:bookmarkEnd w:id="47"/>
    </w:p>
    <w:sdt>
      <w:sdtPr>
        <w:rPr>
          <w:rFonts w:ascii="Times New Roman" w:eastAsiaTheme="minorEastAsia" w:hAnsi="Times New Roman" w:cs="Times New Roman"/>
          <w:color w:val="auto"/>
          <w:sz w:val="28"/>
          <w:szCs w:val="28"/>
        </w:rPr>
        <w:id w:val="-17296258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ECE2D27" w14:textId="26F2BC06" w:rsidR="0019567B" w:rsidRPr="00373991" w:rsidRDefault="004415D8" w:rsidP="004B4B22">
          <w:pPr>
            <w:pStyle w:val="a9"/>
            <w:spacing w:before="0" w:line="360" w:lineRule="auto"/>
            <w:jc w:val="center"/>
            <w:rPr>
              <w:rStyle w:val="13"/>
              <w:color w:val="auto"/>
            </w:rPr>
          </w:pPr>
          <w:r>
            <w:rPr>
              <w:rStyle w:val="13"/>
              <w:color w:val="auto"/>
            </w:rPr>
            <w:t>Содержани</w:t>
          </w:r>
          <w:r w:rsidR="0019567B" w:rsidRPr="00373991">
            <w:rPr>
              <w:rStyle w:val="13"/>
              <w:color w:val="auto"/>
            </w:rPr>
            <w:t>е</w:t>
          </w:r>
        </w:p>
        <w:p w14:paraId="72C7E325" w14:textId="348D1575" w:rsidR="00642EB7" w:rsidRPr="00642EB7" w:rsidRDefault="0019567B" w:rsidP="00642EB7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373991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373991">
            <w:rPr>
              <w:rFonts w:ascii="Times New Roman" w:hAnsi="Times New Roman" w:cs="Times New Roman"/>
              <w:sz w:val="28"/>
              <w:szCs w:val="28"/>
            </w:rPr>
            <w:instrText xml:space="preserve"> TOC \h \z \t "Заголовок1;1;Подзаголовок1;2" </w:instrText>
          </w:r>
          <w:r w:rsidRPr="00373991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39284262" w:history="1">
            <w:r w:rsidR="00642EB7" w:rsidRPr="00642EB7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284262 \h </w:instrText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61FE72" w14:textId="3E37B542" w:rsidR="00642EB7" w:rsidRPr="00642EB7" w:rsidRDefault="00D52A52" w:rsidP="00642EB7">
          <w:pPr>
            <w:pStyle w:val="11"/>
            <w:tabs>
              <w:tab w:val="left" w:pos="440"/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284263" w:history="1">
            <w:r w:rsidR="00642EB7" w:rsidRPr="00642EB7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1.</w:t>
            </w:r>
            <w:r w:rsidR="00642EB7" w:rsidRPr="00642EB7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642EB7" w:rsidRPr="00642EB7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Постановка задачи</w:t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284263 \h </w:instrText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6B5B51" w14:textId="6895D6D6" w:rsidR="00642EB7" w:rsidRPr="00642EB7" w:rsidRDefault="00D52A52" w:rsidP="00642EB7">
          <w:pPr>
            <w:pStyle w:val="21"/>
            <w:tabs>
              <w:tab w:val="right" w:leader="dot" w:pos="9345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39284264" w:history="1">
            <w:r w:rsidR="00642EB7" w:rsidRPr="00642EB7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1.1 Достоинства алгоритма</w:t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284264 \h </w:instrText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9B0EAA" w14:textId="03C2690C" w:rsidR="00642EB7" w:rsidRPr="00642EB7" w:rsidRDefault="00D52A52" w:rsidP="00642EB7">
          <w:pPr>
            <w:pStyle w:val="21"/>
            <w:tabs>
              <w:tab w:val="right" w:leader="dot" w:pos="9345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39284265" w:history="1">
            <w:r w:rsidR="00642EB7" w:rsidRPr="00642EB7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1.2 Недостатки алгоритма</w:t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284265 \h </w:instrText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B8E5A3D" w14:textId="01CD961C" w:rsidR="00642EB7" w:rsidRPr="00642EB7" w:rsidRDefault="00D52A52" w:rsidP="00642EB7">
          <w:pPr>
            <w:pStyle w:val="21"/>
            <w:tabs>
              <w:tab w:val="right" w:leader="dot" w:pos="9345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39284266" w:history="1">
            <w:r w:rsidR="00642EB7" w:rsidRPr="00642EB7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1.3 Типичные сценарии применения</w:t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284266 \h </w:instrText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289EC4" w14:textId="0A4362F3" w:rsidR="00642EB7" w:rsidRPr="00642EB7" w:rsidRDefault="00D52A52" w:rsidP="00642EB7">
          <w:pPr>
            <w:pStyle w:val="11"/>
            <w:tabs>
              <w:tab w:val="left" w:pos="440"/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284267" w:history="1">
            <w:r w:rsidR="00642EB7" w:rsidRPr="00642EB7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2.</w:t>
            </w:r>
            <w:r w:rsidR="00642EB7" w:rsidRPr="00642EB7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642EB7" w:rsidRPr="00642EB7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Выбор решения</w:t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284267 \h </w:instrText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5F9F6B" w14:textId="77867D5E" w:rsidR="00642EB7" w:rsidRPr="00642EB7" w:rsidRDefault="00D52A52" w:rsidP="00642EB7">
          <w:pPr>
            <w:pStyle w:val="21"/>
            <w:tabs>
              <w:tab w:val="right" w:leader="dot" w:pos="9345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39284268" w:history="1">
            <w:r w:rsidR="00642EB7" w:rsidRPr="00642EB7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2.1 Выбор среды разработки</w:t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284268 \h </w:instrText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3739A06" w14:textId="5AFFEA11" w:rsidR="00642EB7" w:rsidRPr="00642EB7" w:rsidRDefault="00D52A52" w:rsidP="00642EB7">
          <w:pPr>
            <w:pStyle w:val="21"/>
            <w:tabs>
              <w:tab w:val="right" w:leader="dot" w:pos="9345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39284269" w:history="1">
            <w:r w:rsidR="00642EB7" w:rsidRPr="00642EB7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2.2 Выбор языка программирования</w:t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284269 \h </w:instrText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4E89CF6" w14:textId="05CF0315" w:rsidR="00642EB7" w:rsidRPr="00642EB7" w:rsidRDefault="00D52A52" w:rsidP="00642EB7">
          <w:pPr>
            <w:pStyle w:val="21"/>
            <w:tabs>
              <w:tab w:val="right" w:leader="dot" w:pos="9345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39284270" w:history="1">
            <w:r w:rsidR="00642EB7" w:rsidRPr="00642EB7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2.3 Выбор системы контроля версий</w:t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284270 \h </w:instrText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ADA7FD5" w14:textId="47BF92EA" w:rsidR="00642EB7" w:rsidRPr="00642EB7" w:rsidRDefault="00D52A52" w:rsidP="00642EB7">
          <w:pPr>
            <w:pStyle w:val="11"/>
            <w:tabs>
              <w:tab w:val="left" w:pos="440"/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284271" w:history="1">
            <w:r w:rsidR="00642EB7" w:rsidRPr="00642EB7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3.</w:t>
            </w:r>
            <w:r w:rsidR="00642EB7" w:rsidRPr="00642EB7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642EB7" w:rsidRPr="00642EB7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Описание программы</w:t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284271 \h </w:instrText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B66C899" w14:textId="4757AAFF" w:rsidR="00642EB7" w:rsidRPr="00642EB7" w:rsidRDefault="00D52A52" w:rsidP="00642EB7">
          <w:pPr>
            <w:pStyle w:val="11"/>
            <w:tabs>
              <w:tab w:val="left" w:pos="440"/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284272" w:history="1">
            <w:r w:rsidR="00642EB7" w:rsidRPr="00642EB7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4.</w:t>
            </w:r>
            <w:r w:rsidR="00642EB7" w:rsidRPr="00642EB7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642EB7" w:rsidRPr="00642EB7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Схемы программы</w:t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284272 \h </w:instrText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12A7497" w14:textId="1E264A42" w:rsidR="00642EB7" w:rsidRPr="00642EB7" w:rsidRDefault="00D52A52" w:rsidP="00642EB7">
          <w:pPr>
            <w:pStyle w:val="21"/>
            <w:tabs>
              <w:tab w:val="right" w:leader="dot" w:pos="9345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39284273" w:history="1">
            <w:r w:rsidR="00642EB7" w:rsidRPr="00642EB7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4.1 Блок-схема программы</w:t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284273 \h </w:instrText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4</w:t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C7AAFC" w14:textId="46A5D61D" w:rsidR="00642EB7" w:rsidRPr="00642EB7" w:rsidRDefault="00D52A52" w:rsidP="00642EB7">
          <w:pPr>
            <w:pStyle w:val="21"/>
            <w:tabs>
              <w:tab w:val="right" w:leader="dot" w:pos="9345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39284274" w:history="1">
            <w:r w:rsidR="00642EB7" w:rsidRPr="00642EB7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4.2 Блок-схема алгоритма</w:t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284274 \h </w:instrText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9</w:t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AF74F20" w14:textId="4FC6360A" w:rsidR="00642EB7" w:rsidRPr="00642EB7" w:rsidRDefault="00D52A52" w:rsidP="00642EB7">
          <w:pPr>
            <w:pStyle w:val="11"/>
            <w:tabs>
              <w:tab w:val="left" w:pos="440"/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284275" w:history="1">
            <w:r w:rsidR="00642EB7" w:rsidRPr="00642EB7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5.</w:t>
            </w:r>
            <w:r w:rsidR="00642EB7" w:rsidRPr="00642EB7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642EB7" w:rsidRPr="00642EB7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Отладка</w:t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284275 \h </w:instrText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A366B4" w14:textId="5EE31996" w:rsidR="00642EB7" w:rsidRPr="00642EB7" w:rsidRDefault="00D52A52" w:rsidP="00642EB7">
          <w:pPr>
            <w:pStyle w:val="11"/>
            <w:tabs>
              <w:tab w:val="left" w:pos="440"/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284276" w:history="1">
            <w:r w:rsidR="00642EB7" w:rsidRPr="00642EB7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6.</w:t>
            </w:r>
            <w:r w:rsidR="00642EB7" w:rsidRPr="00642EB7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642EB7" w:rsidRPr="00642EB7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Совместная работа</w:t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284276 \h </w:instrText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A7C654" w14:textId="1E8EA47D" w:rsidR="00642EB7" w:rsidRPr="00642EB7" w:rsidRDefault="00D52A52" w:rsidP="00642EB7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284277" w:history="1">
            <w:r w:rsidR="00642EB7" w:rsidRPr="00642EB7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284277 \h </w:instrText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670748A" w14:textId="3B1549C9" w:rsidR="00642EB7" w:rsidRPr="00642EB7" w:rsidRDefault="00D52A52" w:rsidP="00642EB7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284278" w:history="1">
            <w:r w:rsidR="00642EB7" w:rsidRPr="00642EB7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Список используемой литературы</w:t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284278 \h </w:instrText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3337487" w14:textId="5AF6F213" w:rsidR="00642EB7" w:rsidRPr="00642EB7" w:rsidRDefault="00D52A52" w:rsidP="00642EB7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284279" w:history="1">
            <w:r w:rsidR="00642EB7" w:rsidRPr="00642EB7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Приложение А</w:t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284279 \h </w:instrText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80A20D5" w14:textId="468F8870" w:rsidR="00642EB7" w:rsidRPr="00642EB7" w:rsidRDefault="00D52A52" w:rsidP="00642EB7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284280" w:history="1">
            <w:r w:rsidR="00642EB7" w:rsidRPr="00642EB7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Приложение Б Листинг</w:t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284280 \h </w:instrText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642EB7" w:rsidRPr="00642E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79A514A" w14:textId="3E836DBF" w:rsidR="00642EB7" w:rsidRPr="00642EB7" w:rsidRDefault="00D52A52" w:rsidP="00642EB7">
          <w:pPr>
            <w:pStyle w:val="21"/>
            <w:tabs>
              <w:tab w:val="right" w:leader="dot" w:pos="9345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39284281" w:history="1">
            <w:r w:rsidR="00642EB7" w:rsidRPr="00642EB7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 xml:space="preserve">Файл </w:t>
            </w:r>
            <w:r w:rsidR="00642EB7" w:rsidRPr="00642EB7">
              <w:rPr>
                <w:rStyle w:val="a8"/>
                <w:rFonts w:ascii="Times New Roman" w:hAnsi="Times New Roman"/>
                <w:noProof/>
                <w:sz w:val="28"/>
                <w:szCs w:val="28"/>
                <w:lang w:val="en-US"/>
              </w:rPr>
              <w:t>main</w:t>
            </w:r>
            <w:r w:rsidR="00642EB7" w:rsidRPr="00642EB7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.</w:t>
            </w:r>
            <w:r w:rsidR="00642EB7" w:rsidRPr="00642EB7">
              <w:rPr>
                <w:rStyle w:val="a8"/>
                <w:rFonts w:ascii="Times New Roman" w:hAnsi="Times New Roman"/>
                <w:noProof/>
                <w:sz w:val="28"/>
                <w:szCs w:val="28"/>
                <w:lang w:val="en-US"/>
              </w:rPr>
              <w:t>c</w:t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284281 \h </w:instrText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0</w:t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62D496B" w14:textId="62C2E6C6" w:rsidR="00642EB7" w:rsidRDefault="00D52A52" w:rsidP="00642EB7">
          <w:pPr>
            <w:pStyle w:val="21"/>
            <w:tabs>
              <w:tab w:val="right" w:leader="dot" w:pos="9345"/>
            </w:tabs>
            <w:spacing w:after="0" w:line="360" w:lineRule="auto"/>
            <w:rPr>
              <w:rFonts w:cstheme="minorBidi"/>
              <w:noProof/>
            </w:rPr>
          </w:pPr>
          <w:hyperlink w:anchor="_Toc139284282" w:history="1">
            <w:r w:rsidR="00642EB7" w:rsidRPr="00642EB7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Файл</w:t>
            </w:r>
            <w:r w:rsidR="00642EB7" w:rsidRPr="00642EB7">
              <w:rPr>
                <w:rStyle w:val="a8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main.h</w:t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284282 \h </w:instrText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0</w:t>
            </w:r>
            <w:r w:rsidR="00642EB7" w:rsidRPr="00642EB7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9BD27D" w14:textId="526656ED" w:rsidR="00F559D9" w:rsidRDefault="0019567B" w:rsidP="004B4B22">
          <w:pPr>
            <w:spacing w:after="0" w:line="360" w:lineRule="auto"/>
            <w:jc w:val="both"/>
            <w:rPr>
              <w:rFonts w:ascii="Times New Roman" w:hAnsi="Times New Roman" w:cs="Times New Roman"/>
              <w:sz w:val="28"/>
              <w:szCs w:val="28"/>
            </w:rPr>
          </w:pPr>
          <w:r w:rsidRPr="00373991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14:paraId="1A416F84" w14:textId="77777777" w:rsidR="005E5598" w:rsidRDefault="005E5598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</w:rPr>
      </w:pPr>
      <w:r>
        <w:br w:type="page"/>
      </w:r>
    </w:p>
    <w:p w14:paraId="76631601" w14:textId="48204D47" w:rsidR="009B1421" w:rsidRDefault="009B1421" w:rsidP="009B1421">
      <w:pPr>
        <w:pStyle w:val="12"/>
      </w:pPr>
      <w:bookmarkStart w:id="48" w:name="_Toc139284262"/>
      <w:r w:rsidRPr="009B1421">
        <w:lastRenderedPageBreak/>
        <w:t>Введение</w:t>
      </w:r>
      <w:bookmarkEnd w:id="48"/>
    </w:p>
    <w:p w14:paraId="6C742043" w14:textId="77777777" w:rsidR="00D94665" w:rsidRDefault="003151CD" w:rsidP="005315ED">
      <w:pPr>
        <w:pStyle w:val="16"/>
      </w:pPr>
      <w:r>
        <w:t xml:space="preserve">Развитие человечества привело к появлению огромного количества информации, с которой каждый сталкивается или работает каждый день. Этому немало поспособствовало развитие вычислительной техники, которая в наше время способна обрабатывать </w:t>
      </w:r>
      <w:r w:rsidRPr="003151CD">
        <w:t>информацию со скоростью до нескольких петабайт в секунду</w:t>
      </w:r>
      <w:r>
        <w:t>, что никак не сравниться с мозгом человека. Более того, скорость обработки человеком массива данных зависит от огромного количества факторов. Для упрощения восприятия человеком информации необходимо форматировать массив данных. Форматирование включает в себя множество действий, среди которых можно выделить сортировку данных</w:t>
      </w:r>
      <w:r w:rsidR="00D94665">
        <w:t xml:space="preserve"> по возрастанию или убыванию.</w:t>
      </w:r>
    </w:p>
    <w:p w14:paraId="7EBAE586" w14:textId="5B37ABE5" w:rsidR="009B1421" w:rsidRPr="0023130A" w:rsidRDefault="0057121C" w:rsidP="005315ED">
      <w:pPr>
        <w:pStyle w:val="16"/>
      </w:pPr>
      <w:r w:rsidRPr="0057121C">
        <w:t>Сортировка – это процесс упорядочивания элементов массива или структуры данных в определенном порядке. Она является одной из основных задач в программировании и используется во многих приложениях, таких как базы данных, сортировка файлов. В данной практической работе мы рассмотрим алгоритм сортировки</w:t>
      </w:r>
      <w:r w:rsidR="00D94665">
        <w:t xml:space="preserve"> с помощью двоичного дерева, выделим достоинства и недостатки алгоритма</w:t>
      </w:r>
      <w:r w:rsidRPr="0057121C">
        <w:t xml:space="preserve"> и изучим </w:t>
      </w:r>
      <w:r w:rsidR="00D94665">
        <w:t>его</w:t>
      </w:r>
      <w:r w:rsidRPr="0057121C">
        <w:t xml:space="preserve"> реализацию на языке программирования.</w:t>
      </w:r>
      <w:r w:rsidR="0023130A">
        <w:br w:type="page"/>
      </w:r>
    </w:p>
    <w:p w14:paraId="25CA4914" w14:textId="11B2B6F8" w:rsidR="00642EB7" w:rsidRDefault="00642EB7" w:rsidP="009B1421">
      <w:pPr>
        <w:pStyle w:val="12"/>
        <w:numPr>
          <w:ilvl w:val="0"/>
          <w:numId w:val="5"/>
        </w:numPr>
      </w:pPr>
      <w:bookmarkStart w:id="49" w:name="_Toc139284263"/>
      <w:r>
        <w:lastRenderedPageBreak/>
        <w:t>Постановка задачи</w:t>
      </w:r>
      <w:bookmarkEnd w:id="49"/>
    </w:p>
    <w:p w14:paraId="1022107A" w14:textId="78604E52" w:rsidR="00642EB7" w:rsidRDefault="00642EB7" w:rsidP="00642EB7">
      <w:pPr>
        <w:pStyle w:val="14"/>
      </w:pPr>
      <w:bookmarkStart w:id="50" w:name="_Toc139284264"/>
      <w:r>
        <w:t>1.1 Достоинства алгоритма</w:t>
      </w:r>
      <w:bookmarkEnd w:id="50"/>
    </w:p>
    <w:p w14:paraId="21A992BB" w14:textId="77777777" w:rsidR="00642EB7" w:rsidRDefault="00642EB7" w:rsidP="00642EB7">
      <w:pPr>
        <w:pStyle w:val="16"/>
      </w:pPr>
    </w:p>
    <w:p w14:paraId="235C02EE" w14:textId="016EDBFD" w:rsidR="00642EB7" w:rsidRDefault="00642EB7" w:rsidP="00642EB7">
      <w:pPr>
        <w:pStyle w:val="14"/>
      </w:pPr>
      <w:bookmarkStart w:id="51" w:name="_Toc139284265"/>
      <w:r>
        <w:t>1.2 Недостатки алгоритма</w:t>
      </w:r>
      <w:bookmarkEnd w:id="51"/>
    </w:p>
    <w:p w14:paraId="14FA3A67" w14:textId="77777777" w:rsidR="00642EB7" w:rsidRDefault="00642EB7" w:rsidP="00642EB7">
      <w:pPr>
        <w:pStyle w:val="16"/>
      </w:pPr>
    </w:p>
    <w:p w14:paraId="0A3B042A" w14:textId="5E9F2B74" w:rsidR="00642EB7" w:rsidRDefault="00642EB7" w:rsidP="00642EB7">
      <w:pPr>
        <w:pStyle w:val="14"/>
      </w:pPr>
      <w:bookmarkStart w:id="52" w:name="_Toc139284266"/>
      <w:r>
        <w:t>1.3 Типичные сценарии применения</w:t>
      </w:r>
      <w:bookmarkEnd w:id="52"/>
    </w:p>
    <w:p w14:paraId="6502C0CE" w14:textId="0AA86D26" w:rsidR="00642EB7" w:rsidRPr="00642EB7" w:rsidRDefault="00642EB7" w:rsidP="00642EB7">
      <w:pPr>
        <w:pStyle w:val="16"/>
      </w:pPr>
      <w:r>
        <w:br w:type="page"/>
      </w:r>
    </w:p>
    <w:p w14:paraId="3AFF3F7E" w14:textId="65E1E2E5" w:rsidR="009B1421" w:rsidRDefault="009B1421" w:rsidP="009B1421">
      <w:pPr>
        <w:pStyle w:val="12"/>
        <w:numPr>
          <w:ilvl w:val="0"/>
          <w:numId w:val="5"/>
        </w:numPr>
      </w:pPr>
      <w:bookmarkStart w:id="53" w:name="_Toc139284267"/>
      <w:r>
        <w:lastRenderedPageBreak/>
        <w:t>Выбор решения</w:t>
      </w:r>
      <w:bookmarkEnd w:id="53"/>
    </w:p>
    <w:p w14:paraId="713ED120" w14:textId="5D70E5C5" w:rsidR="009B1421" w:rsidRDefault="0023130A" w:rsidP="0023130A">
      <w:pPr>
        <w:pStyle w:val="14"/>
      </w:pPr>
      <w:bookmarkStart w:id="54" w:name="_Toc139284268"/>
      <w:r>
        <w:t xml:space="preserve">2.1 </w:t>
      </w:r>
      <w:r w:rsidR="009B1421">
        <w:t>Выбор среды разработки</w:t>
      </w:r>
      <w:bookmarkEnd w:id="54"/>
    </w:p>
    <w:p w14:paraId="4F2B8F0E" w14:textId="651C1D08" w:rsidR="001B3642" w:rsidRDefault="001B3642" w:rsidP="001B3642">
      <w:pPr>
        <w:pStyle w:val="16"/>
      </w:pPr>
      <w:r>
        <w:t xml:space="preserve">Для написания кода, отладки и трассировки программы </w:t>
      </w:r>
      <w:r w:rsidR="0080227B">
        <w:t xml:space="preserve">требовалось выбрать интегрированную среду разработки. Среда разработки – </w:t>
      </w:r>
      <w:r w:rsidR="0080227B" w:rsidRPr="0080227B">
        <w:t>комплекс программных средств, используемый для разработки программного обеспечения.</w:t>
      </w:r>
      <w:r w:rsidR="0080227B">
        <w:t xml:space="preserve"> </w:t>
      </w:r>
      <w:r w:rsidR="00383EB7">
        <w:t>Список некоторых интегрированных сред разработки</w:t>
      </w:r>
      <w:r w:rsidR="00383EB7" w:rsidRPr="005B280A">
        <w:t>:</w:t>
      </w:r>
    </w:p>
    <w:p w14:paraId="52EDE81F" w14:textId="386F4A62" w:rsidR="00383EB7" w:rsidRDefault="00383EB7" w:rsidP="001B3642">
      <w:pPr>
        <w:pStyle w:val="16"/>
      </w:pPr>
      <w:r>
        <w:t>а)</w:t>
      </w:r>
      <w:r w:rsidR="0089588F">
        <w:tab/>
      </w:r>
      <w:r w:rsidRPr="00383EB7">
        <w:t>Eclipse</w:t>
      </w:r>
      <w:r>
        <w:t xml:space="preserve"> – бесплатная открытая </w:t>
      </w:r>
      <w:r w:rsidRPr="00383EB7">
        <w:t>среда разработки</w:t>
      </w:r>
    </w:p>
    <w:p w14:paraId="108A651C" w14:textId="39ED7A6C" w:rsidR="00383EB7" w:rsidRDefault="00383EB7" w:rsidP="001B3642">
      <w:pPr>
        <w:pStyle w:val="16"/>
      </w:pPr>
      <w:r>
        <w:t>б</w:t>
      </w:r>
      <w:r w:rsidRPr="00383EB7">
        <w:t>)</w:t>
      </w:r>
      <w:r w:rsidR="0089588F">
        <w:tab/>
      </w:r>
      <w:r w:rsidRPr="00383EB7">
        <w:t>NetBeans</w:t>
      </w:r>
      <w:r>
        <w:t xml:space="preserve"> – бесплатная открытая среда разработки</w:t>
      </w:r>
    </w:p>
    <w:p w14:paraId="10D26B9E" w14:textId="16147520" w:rsidR="00383EB7" w:rsidRDefault="00383EB7" w:rsidP="001B3642">
      <w:pPr>
        <w:pStyle w:val="16"/>
      </w:pPr>
      <w:r>
        <w:t>в)</w:t>
      </w:r>
      <w:r w:rsidR="0089588F">
        <w:tab/>
      </w:r>
      <w:r w:rsidRPr="00383EB7">
        <w:t>Komodo</w:t>
      </w:r>
      <w:r>
        <w:t xml:space="preserve"> – бесплатная среда разработки</w:t>
      </w:r>
    </w:p>
    <w:p w14:paraId="24AE6173" w14:textId="43F61FC8" w:rsidR="00383EB7" w:rsidRDefault="00383EB7" w:rsidP="001B3642">
      <w:pPr>
        <w:pStyle w:val="16"/>
      </w:pPr>
      <w:r>
        <w:t>г)</w:t>
      </w:r>
      <w:r w:rsidR="0089588F">
        <w:tab/>
      </w:r>
      <w:r w:rsidRPr="00383EB7">
        <w:t>Code::Blocks</w:t>
      </w:r>
      <w:r>
        <w:t xml:space="preserve"> – бесплатная открытая среда разработки</w:t>
      </w:r>
    </w:p>
    <w:p w14:paraId="60F4804F" w14:textId="080C8E87" w:rsidR="00383EB7" w:rsidRDefault="00383EB7" w:rsidP="001B3642">
      <w:pPr>
        <w:pStyle w:val="16"/>
      </w:pPr>
      <w:r>
        <w:t>д)</w:t>
      </w:r>
      <w:r w:rsidR="0089588F">
        <w:tab/>
      </w:r>
      <w:r w:rsidRPr="00383EB7">
        <w:rPr>
          <w:lang w:val="en-US"/>
        </w:rPr>
        <w:t>Microsoft</w:t>
      </w:r>
      <w:r w:rsidRPr="00383EB7">
        <w:t xml:space="preserve"> </w:t>
      </w:r>
      <w:r w:rsidRPr="00383EB7">
        <w:rPr>
          <w:lang w:val="en-US"/>
        </w:rPr>
        <w:t>Visual</w:t>
      </w:r>
      <w:r w:rsidRPr="00383EB7">
        <w:t xml:space="preserve"> </w:t>
      </w:r>
      <w:r w:rsidRPr="00383EB7">
        <w:rPr>
          <w:lang w:val="en-US"/>
        </w:rPr>
        <w:t>Studio</w:t>
      </w:r>
      <w:r w:rsidRPr="00383EB7">
        <w:t xml:space="preserve"> – </w:t>
      </w:r>
      <w:r>
        <w:t>условно</w:t>
      </w:r>
      <w:r w:rsidRPr="00383EB7">
        <w:t>-</w:t>
      </w:r>
      <w:r>
        <w:t>бесплатная среда разработки</w:t>
      </w:r>
    </w:p>
    <w:p w14:paraId="59D2F430" w14:textId="60DDA257" w:rsidR="00383EB7" w:rsidRPr="00383EB7" w:rsidRDefault="00383EB7" w:rsidP="001B3642">
      <w:pPr>
        <w:pStyle w:val="16"/>
      </w:pPr>
      <w:r>
        <w:t>е)</w:t>
      </w:r>
      <w:r w:rsidR="0089588F">
        <w:tab/>
      </w:r>
      <w:r w:rsidRPr="00383EB7">
        <w:t>CLion</w:t>
      </w:r>
      <w:r>
        <w:t xml:space="preserve"> – платная среда разработки</w:t>
      </w:r>
    </w:p>
    <w:p w14:paraId="45757BB2" w14:textId="77777777" w:rsidR="000458FA" w:rsidRPr="000458FA" w:rsidRDefault="000458FA" w:rsidP="005E5598">
      <w:pPr>
        <w:pStyle w:val="16"/>
      </w:pPr>
      <w:r w:rsidRPr="000458FA">
        <w:t>В качестве среды разработки была выбрана программа Microsoft Visual Studio 2022</w:t>
      </w:r>
      <w:r>
        <w:t>.</w:t>
      </w:r>
      <w:r w:rsidRPr="000458FA">
        <w:t xml:space="preserve"> </w:t>
      </w:r>
      <w:r>
        <w:rPr>
          <w:lang w:val="en-US"/>
        </w:rPr>
        <w:t>Microsoft</w:t>
      </w:r>
      <w:r w:rsidRPr="000458FA">
        <w:t xml:space="preserve"> </w:t>
      </w:r>
      <w:r>
        <w:rPr>
          <w:lang w:val="en-US"/>
        </w:rPr>
        <w:t>Visual</w:t>
      </w:r>
      <w:r w:rsidRPr="000458FA">
        <w:t xml:space="preserve"> </w:t>
      </w:r>
      <w:r>
        <w:rPr>
          <w:lang w:val="en-US"/>
        </w:rPr>
        <w:t>Studio</w:t>
      </w:r>
      <w:r w:rsidRPr="000458FA">
        <w:t xml:space="preserve"> </w:t>
      </w:r>
      <w:r>
        <w:t>–</w:t>
      </w:r>
      <w:r w:rsidRPr="000458FA">
        <w:t xml:space="preserve"> продукт компании Microsoft, включающих интегрированную среду разработки программного обеспечения и инструмент</w:t>
      </w:r>
      <w:r>
        <w:t>ы</w:t>
      </w:r>
      <w:r w:rsidRPr="000458FA">
        <w:t>,</w:t>
      </w:r>
      <w:r>
        <w:t xml:space="preserve"> позволяющие</w:t>
      </w:r>
      <w:r w:rsidRPr="000458FA">
        <w:t xml:space="preserve"> разрабатывать как консольные приложения, так</w:t>
      </w:r>
      <w:r>
        <w:t xml:space="preserve"> и </w:t>
      </w:r>
      <w:r w:rsidRPr="000458FA">
        <w:t xml:space="preserve">приложения с графическим интерфейсом. </w:t>
      </w:r>
      <w:r>
        <w:t xml:space="preserve">Ряд преимуществ среды разработки </w:t>
      </w:r>
      <w:r>
        <w:rPr>
          <w:lang w:val="en-US"/>
        </w:rPr>
        <w:t>Visual</w:t>
      </w:r>
      <w:r w:rsidRPr="000458FA">
        <w:t xml:space="preserve"> </w:t>
      </w:r>
      <w:r>
        <w:rPr>
          <w:lang w:val="en-US"/>
        </w:rPr>
        <w:t>Studio</w:t>
      </w:r>
      <w:r w:rsidRPr="000458FA">
        <w:t xml:space="preserve"> </w:t>
      </w:r>
      <w:r>
        <w:t>повлиял на выбор в его пользу</w:t>
      </w:r>
      <w:r w:rsidRPr="000458FA">
        <w:t>:</w:t>
      </w:r>
    </w:p>
    <w:p w14:paraId="6F9147BE" w14:textId="270E83FA" w:rsidR="00413A0B" w:rsidRDefault="000458FA" w:rsidP="005E5598">
      <w:pPr>
        <w:pStyle w:val="16"/>
      </w:pPr>
      <w:r>
        <w:t>а)</w:t>
      </w:r>
      <w:r>
        <w:tab/>
        <w:t xml:space="preserve">Поддержка технологии </w:t>
      </w:r>
      <w:r>
        <w:rPr>
          <w:lang w:val="en-US"/>
        </w:rPr>
        <w:t>IntelliSense</w:t>
      </w:r>
      <w:r w:rsidRPr="000458FA">
        <w:t xml:space="preserve">, </w:t>
      </w:r>
      <w:r w:rsidR="00413A0B">
        <w:t>которая позволяет</w:t>
      </w:r>
      <w:r>
        <w:t xml:space="preserve"> упростить </w:t>
      </w:r>
      <w:r w:rsidR="00413A0B">
        <w:t>написание программы за счет автоматического дописывания и быстрого доступа к документации.</w:t>
      </w:r>
    </w:p>
    <w:p w14:paraId="0FB16F5E" w14:textId="77777777" w:rsidR="00413A0B" w:rsidRDefault="00413A0B" w:rsidP="005E5598">
      <w:pPr>
        <w:pStyle w:val="16"/>
      </w:pPr>
      <w:r>
        <w:t>б)</w:t>
      </w:r>
      <w:r>
        <w:tab/>
        <w:t>Наличие встроенного отладчика, который позволяет выполнять трассировку программы и находить ошибки.</w:t>
      </w:r>
    </w:p>
    <w:p w14:paraId="4369EF91" w14:textId="24F0AED1" w:rsidR="00413A0B" w:rsidRDefault="00413A0B" w:rsidP="005E5598">
      <w:pPr>
        <w:pStyle w:val="16"/>
      </w:pPr>
      <w:r>
        <w:t>в)</w:t>
      </w:r>
      <w:r>
        <w:tab/>
        <w:t>Поддержка плагинов, которые позволяют расширить функциональности среды разработки.</w:t>
      </w:r>
    </w:p>
    <w:p w14:paraId="5B4D15BA" w14:textId="7D5EDA00" w:rsidR="009B1421" w:rsidRDefault="00413A0B" w:rsidP="005E5598">
      <w:pPr>
        <w:pStyle w:val="16"/>
      </w:pPr>
      <w:r>
        <w:t>г)</w:t>
      </w:r>
      <w:r>
        <w:tab/>
        <w:t xml:space="preserve">Поддержка различных систем контроля версий(в том числе </w:t>
      </w:r>
      <w:r>
        <w:rPr>
          <w:lang w:val="en-US"/>
        </w:rPr>
        <w:t>Git</w:t>
      </w:r>
      <w:r w:rsidRPr="00413A0B">
        <w:t xml:space="preserve">), </w:t>
      </w:r>
      <w:r>
        <w:t>которые позволяют упростить</w:t>
      </w:r>
      <w:r w:rsidRPr="00413A0B">
        <w:t xml:space="preserve"> управл</w:t>
      </w:r>
      <w:r>
        <w:t>ение</w:t>
      </w:r>
      <w:r w:rsidRPr="00413A0B">
        <w:t xml:space="preserve"> версиями в Visual Studio</w:t>
      </w:r>
      <w:r>
        <w:t>.</w:t>
      </w:r>
    </w:p>
    <w:p w14:paraId="3ADE3ABF" w14:textId="503426EC" w:rsidR="00383EB7" w:rsidRPr="00383EB7" w:rsidRDefault="00383EB7" w:rsidP="005E5598">
      <w:pPr>
        <w:pStyle w:val="16"/>
      </w:pPr>
      <w:r>
        <w:t xml:space="preserve">Недостатком </w:t>
      </w:r>
      <w:r>
        <w:rPr>
          <w:lang w:val="en-US"/>
        </w:rPr>
        <w:t>Visual</w:t>
      </w:r>
      <w:r w:rsidRPr="00383EB7">
        <w:t xml:space="preserve"> </w:t>
      </w:r>
      <w:r>
        <w:rPr>
          <w:lang w:val="en-US"/>
        </w:rPr>
        <w:t>Studio</w:t>
      </w:r>
      <w:r w:rsidRPr="00383EB7">
        <w:t xml:space="preserve"> </w:t>
      </w:r>
      <w:r>
        <w:t>является её тяжеловесность</w:t>
      </w:r>
      <w:r w:rsidRPr="00383EB7">
        <w:t xml:space="preserve">: </w:t>
      </w:r>
      <w:r>
        <w:t>для выполнения задач могут потребоваться значительные ресурс</w:t>
      </w:r>
      <w:r w:rsidR="0089588F">
        <w:t>ы компьютера.</w:t>
      </w:r>
    </w:p>
    <w:p w14:paraId="30F45023" w14:textId="42572652" w:rsidR="009B1421" w:rsidRDefault="0023130A" w:rsidP="0023130A">
      <w:pPr>
        <w:pStyle w:val="14"/>
      </w:pPr>
      <w:bookmarkStart w:id="55" w:name="_Toc139284269"/>
      <w:r>
        <w:lastRenderedPageBreak/>
        <w:t xml:space="preserve">2.2 </w:t>
      </w:r>
      <w:r w:rsidR="009B1421">
        <w:t xml:space="preserve">Выбор </w:t>
      </w:r>
      <w:r>
        <w:t>языка программирования</w:t>
      </w:r>
      <w:bookmarkEnd w:id="55"/>
    </w:p>
    <w:p w14:paraId="777482B3" w14:textId="47E675E0" w:rsidR="0089588F" w:rsidRPr="0089588F" w:rsidRDefault="0089588F" w:rsidP="005E5598">
      <w:pPr>
        <w:pStyle w:val="16"/>
      </w:pPr>
      <w:r>
        <w:t>Для реализации алгоритмов и создания программы требовалось выбрать язык программирования. Язык программирования – формальная знаковая система, которая определяет набор лексических, синтаксических и сематических правил и предназначена для создания программного обеспечения. Список некоторых языков программирования</w:t>
      </w:r>
      <w:r w:rsidRPr="0089588F">
        <w:t>:</w:t>
      </w:r>
    </w:p>
    <w:p w14:paraId="6F44EFA8" w14:textId="0C389394" w:rsidR="0089588F" w:rsidRDefault="0089588F" w:rsidP="005E5598">
      <w:pPr>
        <w:pStyle w:val="16"/>
      </w:pPr>
      <w:r>
        <w:t>а)</w:t>
      </w:r>
      <w:r>
        <w:tab/>
      </w:r>
      <w:r w:rsidRPr="0089588F">
        <w:t>Python – объектно-ориентированный высокоуровневый язык программирования</w:t>
      </w:r>
      <w:r w:rsidR="00D024F5">
        <w:t>.</w:t>
      </w:r>
    </w:p>
    <w:p w14:paraId="1906C119" w14:textId="0AE848AC" w:rsidR="0089588F" w:rsidRDefault="0089588F" w:rsidP="005E5598">
      <w:pPr>
        <w:pStyle w:val="16"/>
      </w:pPr>
      <w:r>
        <w:t>б)</w:t>
      </w:r>
      <w:r>
        <w:tab/>
      </w:r>
      <w:r>
        <w:rPr>
          <w:lang w:val="en-US"/>
        </w:rPr>
        <w:t>C</w:t>
      </w:r>
      <w:r w:rsidRPr="00D024F5">
        <w:t xml:space="preserve"> </w:t>
      </w:r>
      <w:r w:rsidR="00D024F5" w:rsidRPr="00D024F5">
        <w:t>–</w:t>
      </w:r>
      <w:r w:rsidRPr="00D024F5">
        <w:t xml:space="preserve"> </w:t>
      </w:r>
      <w:r w:rsidR="00D024F5">
        <w:t xml:space="preserve">процедурный </w:t>
      </w:r>
      <w:r w:rsidR="00D024F5" w:rsidRPr="00D024F5">
        <w:t>низкоуровневый язык программирования</w:t>
      </w:r>
      <w:r w:rsidR="00D024F5">
        <w:t>.</w:t>
      </w:r>
    </w:p>
    <w:p w14:paraId="30E8F62D" w14:textId="3968F769" w:rsidR="00D024F5" w:rsidRDefault="00D024F5" w:rsidP="005E5598">
      <w:pPr>
        <w:pStyle w:val="16"/>
      </w:pPr>
      <w:r>
        <w:t>в)</w:t>
      </w:r>
      <w:r>
        <w:tab/>
      </w:r>
      <w:r>
        <w:rPr>
          <w:lang w:val="en-US"/>
        </w:rPr>
        <w:t>C</w:t>
      </w:r>
      <w:r w:rsidRPr="00D024F5">
        <w:t>++</w:t>
      </w:r>
      <w:r>
        <w:t xml:space="preserve"> </w:t>
      </w:r>
      <w:r w:rsidRPr="00D024F5">
        <w:t>–объектно-ориентированн</w:t>
      </w:r>
      <w:r>
        <w:t>ый среднеуровневый язык программирования.</w:t>
      </w:r>
    </w:p>
    <w:p w14:paraId="18F11878" w14:textId="20AD74DD" w:rsidR="00D024F5" w:rsidRPr="00D024F5" w:rsidRDefault="00D024F5" w:rsidP="005E5598">
      <w:pPr>
        <w:pStyle w:val="16"/>
      </w:pPr>
      <w:r>
        <w:t>г)</w:t>
      </w:r>
      <w:r>
        <w:tab/>
      </w:r>
      <w:r>
        <w:rPr>
          <w:lang w:val="en-US"/>
        </w:rPr>
        <w:t>Java</w:t>
      </w:r>
      <w:r w:rsidRPr="00D024F5">
        <w:t xml:space="preserve"> – объектно-ориентированный </w:t>
      </w:r>
      <w:r>
        <w:t>среднеуровневый</w:t>
      </w:r>
      <w:r w:rsidRPr="00D024F5">
        <w:t xml:space="preserve"> язык программирования</w:t>
      </w:r>
      <w:r>
        <w:t>.</w:t>
      </w:r>
    </w:p>
    <w:p w14:paraId="35B00D94" w14:textId="7BC609D7" w:rsidR="0023130A" w:rsidRDefault="00413A0B" w:rsidP="005E5598">
      <w:pPr>
        <w:pStyle w:val="16"/>
      </w:pPr>
      <w:r>
        <w:t>В качестве языка программирования был выбран я</w:t>
      </w:r>
      <w:r w:rsidR="009623AC">
        <w:t>зык</w:t>
      </w:r>
      <w:r>
        <w:t xml:space="preserve"> </w:t>
      </w:r>
      <w:r>
        <w:rPr>
          <w:lang w:val="en-US"/>
        </w:rPr>
        <w:t>C</w:t>
      </w:r>
      <w:r>
        <w:t>.</w:t>
      </w:r>
      <w:r w:rsidR="009623AC">
        <w:t xml:space="preserve"> </w:t>
      </w:r>
      <w:r w:rsidR="009623AC">
        <w:rPr>
          <w:lang w:val="en-US"/>
        </w:rPr>
        <w:t>C</w:t>
      </w:r>
      <w:r w:rsidR="009623AC">
        <w:t xml:space="preserve"> представляет собой </w:t>
      </w:r>
      <w:r w:rsidR="009623AC" w:rsidRPr="009623AC">
        <w:t>универсальный язык программирования</w:t>
      </w:r>
      <w:r w:rsidR="009623AC">
        <w:t xml:space="preserve">, сочетание </w:t>
      </w:r>
      <w:r w:rsidR="009623AC" w:rsidRPr="009623AC">
        <w:t xml:space="preserve">возможностей языков программирования </w:t>
      </w:r>
      <w:r w:rsidR="009623AC">
        <w:t>низкого и высокого</w:t>
      </w:r>
      <w:r w:rsidR="009623AC" w:rsidRPr="009623AC">
        <w:t xml:space="preserve"> уровней.</w:t>
      </w:r>
      <w:r w:rsidR="009623AC">
        <w:t xml:space="preserve"> Ряд преимуществ языка программирования </w:t>
      </w:r>
      <w:r w:rsidR="009623AC">
        <w:rPr>
          <w:lang w:val="en-US"/>
        </w:rPr>
        <w:t>C</w:t>
      </w:r>
      <w:r w:rsidR="009623AC" w:rsidRPr="000458FA">
        <w:t xml:space="preserve"> </w:t>
      </w:r>
      <w:r w:rsidR="009623AC">
        <w:t>повлиял на выбор в его пользу</w:t>
      </w:r>
      <w:r w:rsidR="009623AC" w:rsidRPr="000458FA">
        <w:t>:</w:t>
      </w:r>
    </w:p>
    <w:p w14:paraId="2F259E04" w14:textId="1E111FF5" w:rsidR="009623AC" w:rsidRDefault="009623AC" w:rsidP="005E5598">
      <w:pPr>
        <w:pStyle w:val="16"/>
      </w:pPr>
      <w:r>
        <w:t>а)</w:t>
      </w:r>
      <w:r>
        <w:tab/>
        <w:t xml:space="preserve">Поддержка работы с памятью. Язык </w:t>
      </w:r>
      <w:r>
        <w:rPr>
          <w:lang w:val="en-US"/>
        </w:rPr>
        <w:t>C</w:t>
      </w:r>
      <w:r w:rsidRPr="009623AC">
        <w:t xml:space="preserve"> </w:t>
      </w:r>
      <w:r>
        <w:t>позволяет взаимодействовать с оперативной памятью</w:t>
      </w:r>
      <w:r w:rsidRPr="009623AC">
        <w:t xml:space="preserve">: </w:t>
      </w:r>
      <w:r>
        <w:t>выделять или занимать ячейки памяти, обращаться к ячейкам памяти по адресу.</w:t>
      </w:r>
    </w:p>
    <w:p w14:paraId="1203BB1F" w14:textId="0521627F" w:rsidR="009623AC" w:rsidRDefault="009623AC" w:rsidP="005E5598">
      <w:pPr>
        <w:pStyle w:val="16"/>
      </w:pPr>
      <w:r>
        <w:t>б)</w:t>
      </w:r>
      <w:r>
        <w:tab/>
        <w:t>Поддержка многомодульной программной структуры</w:t>
      </w:r>
      <w:r w:rsidR="0063343F">
        <w:t>.</w:t>
      </w:r>
    </w:p>
    <w:p w14:paraId="6CCC5C34" w14:textId="4B745C7E" w:rsidR="0063343F" w:rsidRDefault="0063343F" w:rsidP="005E5598">
      <w:pPr>
        <w:pStyle w:val="16"/>
      </w:pPr>
      <w:r>
        <w:t>в)</w:t>
      </w:r>
      <w:r>
        <w:tab/>
        <w:t>Простая языковая база, из которой вынесены многие существенные математические функции, функции ввода</w:t>
      </w:r>
      <w:r w:rsidRPr="0063343F">
        <w:t>/</w:t>
      </w:r>
      <w:r>
        <w:t>вывода</w:t>
      </w:r>
      <w:r w:rsidRPr="0063343F">
        <w:t xml:space="preserve">, </w:t>
      </w:r>
      <w:r>
        <w:t>функции работы с файлами.</w:t>
      </w:r>
    </w:p>
    <w:p w14:paraId="2D98EA04" w14:textId="34DBDB8F" w:rsidR="00D024F5" w:rsidRDefault="0063343F" w:rsidP="00D024F5">
      <w:pPr>
        <w:pStyle w:val="16"/>
      </w:pPr>
      <w:r>
        <w:t>г)</w:t>
      </w:r>
      <w:r>
        <w:tab/>
        <w:t>Система типов, структур и объединений, позволяющая исключить бессмысленные операции. Наличие определяемых пользователем типов данных с возможностью управления ими.</w:t>
      </w:r>
    </w:p>
    <w:p w14:paraId="7182C999" w14:textId="1435F637" w:rsidR="00D024F5" w:rsidRPr="00D024F5" w:rsidRDefault="00D024F5" w:rsidP="00D024F5">
      <w:pPr>
        <w:pStyle w:val="16"/>
      </w:pPr>
      <w:r>
        <w:t xml:space="preserve">Недостатком </w:t>
      </w:r>
      <w:r>
        <w:rPr>
          <w:lang w:val="en-US"/>
        </w:rPr>
        <w:t>C</w:t>
      </w:r>
      <w:r w:rsidRPr="00D024F5">
        <w:t xml:space="preserve"> </w:t>
      </w:r>
      <w:r>
        <w:t xml:space="preserve">является отсутствие контроля переполнения и выхода за разрешенные границы памяти, </w:t>
      </w:r>
      <w:r w:rsidR="00B82C50">
        <w:t xml:space="preserve">отсутствие </w:t>
      </w:r>
      <w:r w:rsidR="00B82C50" w:rsidRPr="00B82C50">
        <w:t>механизма обработки ошибок</w:t>
      </w:r>
      <w:r w:rsidR="00B82C50">
        <w:t>.</w:t>
      </w:r>
    </w:p>
    <w:p w14:paraId="209CAD46" w14:textId="488E6303" w:rsidR="0023130A" w:rsidRDefault="0023130A" w:rsidP="0023130A">
      <w:pPr>
        <w:pStyle w:val="14"/>
      </w:pPr>
      <w:bookmarkStart w:id="56" w:name="_Toc139284270"/>
      <w:r>
        <w:lastRenderedPageBreak/>
        <w:t>2.3 Выбор системы контроля версий</w:t>
      </w:r>
      <w:bookmarkEnd w:id="56"/>
    </w:p>
    <w:p w14:paraId="197946DB" w14:textId="58292F25" w:rsidR="00B82C50" w:rsidRPr="005B280A" w:rsidRDefault="00B82C50" w:rsidP="00B82C50">
      <w:pPr>
        <w:pStyle w:val="16"/>
      </w:pPr>
      <w:r>
        <w:t xml:space="preserve">Для реализации совместной работы и управления версиями проекта требовалось выбрать систему контроля версий. Система контроля версий – </w:t>
      </w:r>
      <w:r w:rsidRPr="00B82C50">
        <w:t>это система, регистрирующая изменения в файлах с тем, чтобы в дальнейшем была возможность вернуться к определённым старым версиям этих файлов</w:t>
      </w:r>
      <w:r>
        <w:t>. Список некоторых языков программирования</w:t>
      </w:r>
      <w:r w:rsidRPr="005B280A">
        <w:t>:</w:t>
      </w:r>
    </w:p>
    <w:p w14:paraId="3F02894A" w14:textId="2AEBA5DF" w:rsidR="00B82C50" w:rsidRDefault="00B82C50" w:rsidP="00B82C50">
      <w:pPr>
        <w:pStyle w:val="16"/>
      </w:pPr>
      <w:r>
        <w:t>а)</w:t>
      </w:r>
      <w:r>
        <w:tab/>
      </w:r>
      <w:r w:rsidRPr="00B82C50">
        <w:t xml:space="preserve">RCS </w:t>
      </w:r>
      <w:r>
        <w:t>–</w:t>
      </w:r>
      <w:r w:rsidRPr="00B82C50">
        <w:t xml:space="preserve"> система управления пересмотрами версий</w:t>
      </w:r>
      <w:r w:rsidR="00572DCB">
        <w:t>.</w:t>
      </w:r>
    </w:p>
    <w:p w14:paraId="3EBFA585" w14:textId="0C6C1EF0" w:rsidR="00B82C50" w:rsidRDefault="00B82C50" w:rsidP="00B82C50">
      <w:pPr>
        <w:pStyle w:val="16"/>
      </w:pPr>
      <w:r>
        <w:t>б)</w:t>
      </w:r>
      <w:r>
        <w:tab/>
      </w:r>
      <w:r w:rsidRPr="00B82C50">
        <w:t>CVS - система управления параллельными версиями</w:t>
      </w:r>
      <w:r w:rsidR="00572DCB">
        <w:t>.</w:t>
      </w:r>
    </w:p>
    <w:p w14:paraId="6E03A96C" w14:textId="2D4716D5" w:rsidR="00572DCB" w:rsidRDefault="00572DCB" w:rsidP="00B82C50">
      <w:pPr>
        <w:pStyle w:val="16"/>
      </w:pPr>
      <w:r>
        <w:t>в)</w:t>
      </w:r>
      <w:r>
        <w:tab/>
      </w:r>
      <w:r>
        <w:rPr>
          <w:lang w:val="en-US"/>
        </w:rPr>
        <w:t>Git</w:t>
      </w:r>
      <w:r w:rsidRPr="00572DCB">
        <w:t xml:space="preserve"> </w:t>
      </w:r>
      <w:r>
        <w:t>–</w:t>
      </w:r>
      <w:r w:rsidRPr="00572DCB">
        <w:t xml:space="preserve"> </w:t>
      </w:r>
      <w:r>
        <w:t>с</w:t>
      </w:r>
      <w:r w:rsidRPr="00572DCB">
        <w:t>истема управления версиями</w:t>
      </w:r>
      <w:r>
        <w:t>.</w:t>
      </w:r>
    </w:p>
    <w:p w14:paraId="53769ACD" w14:textId="081D8776" w:rsidR="00572DCB" w:rsidRPr="00B82C50" w:rsidRDefault="00572DCB" w:rsidP="00572DCB">
      <w:pPr>
        <w:pStyle w:val="16"/>
      </w:pPr>
      <w:r>
        <w:t>г)</w:t>
      </w:r>
      <w:r>
        <w:tab/>
      </w:r>
      <w:r w:rsidRPr="00572DCB">
        <w:t xml:space="preserve">Monotone </w:t>
      </w:r>
      <w:r>
        <w:t>– с</w:t>
      </w:r>
      <w:r w:rsidRPr="00572DCB">
        <w:t>истема управления версиями</w:t>
      </w:r>
      <w:r>
        <w:t>.</w:t>
      </w:r>
    </w:p>
    <w:p w14:paraId="632CBDA0" w14:textId="77777777" w:rsidR="00DE4051" w:rsidRDefault="0063343F" w:rsidP="005E5598">
      <w:pPr>
        <w:pStyle w:val="16"/>
      </w:pPr>
      <w:r>
        <w:t xml:space="preserve">В качестве системы контроля версий была выбрана система </w:t>
      </w:r>
      <w:r>
        <w:rPr>
          <w:lang w:val="en-US"/>
        </w:rPr>
        <w:t>Git</w:t>
      </w:r>
      <w:r w:rsidRPr="0063343F">
        <w:t xml:space="preserve"> </w:t>
      </w:r>
      <w:r>
        <w:t xml:space="preserve">и веб-хостинг репозиториев </w:t>
      </w:r>
      <w:r>
        <w:rPr>
          <w:lang w:val="en-US"/>
        </w:rPr>
        <w:t>GitHub</w:t>
      </w:r>
      <w:r w:rsidRPr="0063343F">
        <w:t xml:space="preserve">. </w:t>
      </w:r>
      <w:r w:rsidRPr="0063343F">
        <w:rPr>
          <w:lang w:val="en-US"/>
        </w:rPr>
        <w:t>Git</w:t>
      </w:r>
      <w:r w:rsidRPr="0063343F">
        <w:t xml:space="preserve"> </w:t>
      </w:r>
      <w:r>
        <w:t>–</w:t>
      </w:r>
      <w:r w:rsidRPr="0063343F">
        <w:t xml:space="preserve"> </w:t>
      </w:r>
      <w:r>
        <w:t>система контроля версий</w:t>
      </w:r>
      <w:r w:rsidRPr="0063343F">
        <w:t>, которая позволяет отслеживать любые изменения</w:t>
      </w:r>
      <w:r>
        <w:t xml:space="preserve"> </w:t>
      </w:r>
      <w:r w:rsidRPr="0063343F">
        <w:t>в файлах, хранить их версии и оперативно возвращаться в любое сохранённое состояние.</w:t>
      </w:r>
      <w:r>
        <w:t xml:space="preserve"> </w:t>
      </w:r>
      <w:r>
        <w:rPr>
          <w:lang w:val="en-US"/>
        </w:rPr>
        <w:t>GitHub</w:t>
      </w:r>
      <w:r w:rsidRPr="00DE4051">
        <w:t xml:space="preserve"> </w:t>
      </w:r>
      <w:r w:rsidR="00DE4051" w:rsidRPr="00DE4051">
        <w:t>–</w:t>
      </w:r>
      <w:r w:rsidRPr="00DE4051">
        <w:t xml:space="preserve"> </w:t>
      </w:r>
      <w:r w:rsidR="00DE4051">
        <w:t>веб-хостинг версий, работающая в паре с системой контроля версий</w:t>
      </w:r>
      <w:r w:rsidR="00DE4051" w:rsidRPr="00DE4051">
        <w:t xml:space="preserve"> </w:t>
      </w:r>
      <w:r w:rsidR="00DE4051">
        <w:rPr>
          <w:lang w:val="en-US"/>
        </w:rPr>
        <w:t>Git</w:t>
      </w:r>
      <w:r w:rsidR="00DE4051" w:rsidRPr="00DE4051">
        <w:t xml:space="preserve"> </w:t>
      </w:r>
      <w:r w:rsidR="00DE4051">
        <w:t xml:space="preserve">и позволяющая хранить версии </w:t>
      </w:r>
      <w:r w:rsidR="00DE4051" w:rsidRPr="00DE4051">
        <w:t>“</w:t>
      </w:r>
      <w:r w:rsidR="00DE4051">
        <w:t>в облаке</w:t>
      </w:r>
      <w:r w:rsidR="00DE4051" w:rsidRPr="00DE4051">
        <w:t>”</w:t>
      </w:r>
      <w:r w:rsidR="00DE4051">
        <w:t xml:space="preserve">. Ряд преимуществ системы </w:t>
      </w:r>
      <w:r w:rsidR="00DE4051">
        <w:rPr>
          <w:lang w:val="en-US"/>
        </w:rPr>
        <w:t>Git</w:t>
      </w:r>
      <w:r w:rsidR="00DE4051" w:rsidRPr="000458FA">
        <w:t xml:space="preserve"> </w:t>
      </w:r>
      <w:r w:rsidR="00DE4051">
        <w:t>повлиял на выбор в его пользу</w:t>
      </w:r>
      <w:r w:rsidR="00DE4051" w:rsidRPr="000458FA">
        <w:t>:</w:t>
      </w:r>
    </w:p>
    <w:p w14:paraId="2D58EE4C" w14:textId="7BDF2B51" w:rsidR="00DE4051" w:rsidRDefault="00DE4051" w:rsidP="005E5598">
      <w:pPr>
        <w:pStyle w:val="16"/>
      </w:pPr>
      <w:r>
        <w:t>а)</w:t>
      </w:r>
      <w:r>
        <w:tab/>
        <w:t>Наличие истории изменений версий, позволяющая осматривать ход разработки или изменения репозитория.</w:t>
      </w:r>
    </w:p>
    <w:p w14:paraId="06F2704A" w14:textId="77777777" w:rsidR="000F048C" w:rsidRDefault="00DE4051" w:rsidP="005E5598">
      <w:pPr>
        <w:pStyle w:val="16"/>
      </w:pPr>
      <w:r>
        <w:t>б)</w:t>
      </w:r>
      <w:r w:rsidR="000F048C">
        <w:tab/>
        <w:t>Возможность ветвления репозитория, позволяющая реализовывать процесс разработки с различными функциональными ответвлениями, которые в любой момент можно объединить.</w:t>
      </w:r>
    </w:p>
    <w:p w14:paraId="7E4E8862" w14:textId="77777777" w:rsidR="000F048C" w:rsidRDefault="000F048C" w:rsidP="005E5598">
      <w:pPr>
        <w:pStyle w:val="16"/>
      </w:pPr>
      <w:r>
        <w:t>в)</w:t>
      </w:r>
      <w:r>
        <w:tab/>
        <w:t xml:space="preserve">Возможность </w:t>
      </w:r>
      <w:r w:rsidRPr="000F048C">
        <w:t>“</w:t>
      </w:r>
      <w:r>
        <w:t>клонировать</w:t>
      </w:r>
      <w:r w:rsidRPr="000F048C">
        <w:t>”</w:t>
      </w:r>
      <w:r>
        <w:t xml:space="preserve"> репозиторий на свое устройство, что позволяет получить его последнюю версию и изменять его локально.</w:t>
      </w:r>
    </w:p>
    <w:p w14:paraId="5EEDDF18" w14:textId="77777777" w:rsidR="00572DCB" w:rsidRDefault="000F048C" w:rsidP="005E5598">
      <w:pPr>
        <w:pStyle w:val="16"/>
      </w:pPr>
      <w:r>
        <w:t>г)</w:t>
      </w:r>
      <w:r>
        <w:tab/>
      </w:r>
      <w:r w:rsidR="007E5E89">
        <w:t>Возможность командной работы над репозиторием.</w:t>
      </w:r>
    </w:p>
    <w:p w14:paraId="4FB90E4F" w14:textId="5BCED337" w:rsidR="0023130A" w:rsidRPr="0023130A" w:rsidRDefault="00572DCB" w:rsidP="005E5598">
      <w:pPr>
        <w:pStyle w:val="16"/>
      </w:pPr>
      <w:r>
        <w:t xml:space="preserve">Недостатком системы контроля версий </w:t>
      </w:r>
      <w:r>
        <w:rPr>
          <w:lang w:val="en-US"/>
        </w:rPr>
        <w:t>Git</w:t>
      </w:r>
      <w:r w:rsidRPr="00572DCB">
        <w:t xml:space="preserve"> </w:t>
      </w:r>
      <w:r>
        <w:t>является отслеживание изменений всего проекта целиком, а не отдельных файлов.</w:t>
      </w:r>
      <w:r w:rsidR="0023130A">
        <w:br w:type="page"/>
      </w:r>
    </w:p>
    <w:p w14:paraId="1FAD1239" w14:textId="3CBDA6A4" w:rsidR="0023130A" w:rsidRDefault="0023130A" w:rsidP="0023130A">
      <w:pPr>
        <w:pStyle w:val="12"/>
        <w:numPr>
          <w:ilvl w:val="0"/>
          <w:numId w:val="5"/>
        </w:numPr>
      </w:pPr>
      <w:bookmarkStart w:id="57" w:name="_Toc139284271"/>
      <w:r>
        <w:lastRenderedPageBreak/>
        <w:t>Описание программы</w:t>
      </w:r>
      <w:bookmarkEnd w:id="57"/>
    </w:p>
    <w:p w14:paraId="1A192A00" w14:textId="7D1658E4" w:rsidR="007E5E89" w:rsidRPr="00EE501E" w:rsidRDefault="007E5E89" w:rsidP="005E5598">
      <w:pPr>
        <w:pStyle w:val="16"/>
      </w:pPr>
      <w:r w:rsidRPr="007E5E89">
        <w:t>Приложение</w:t>
      </w:r>
      <w:r>
        <w:t xml:space="preserve"> </w:t>
      </w:r>
      <w:r w:rsidRPr="007E5E89">
        <w:t xml:space="preserve">BinaryTreeSort.exe является основным модулем программы. При запуске программы пользователю выводится </w:t>
      </w:r>
      <w:r>
        <w:t>меню</w:t>
      </w:r>
      <w:r w:rsidRPr="007E5E89">
        <w:t xml:space="preserve">, после чего </w:t>
      </w:r>
      <w:r>
        <w:t>ему</w:t>
      </w:r>
      <w:r w:rsidRPr="007E5E89">
        <w:t xml:space="preserve"> </w:t>
      </w:r>
      <w:r>
        <w:t>предлагается</w:t>
      </w:r>
      <w:r w:rsidRPr="007E5E89">
        <w:t xml:space="preserve"> выбрать пункт меню. </w:t>
      </w:r>
      <w:r w:rsidR="00BC00D5">
        <w:t>В</w:t>
      </w:r>
      <w:r w:rsidRPr="007E5E89">
        <w:t xml:space="preserve"> таблице </w:t>
      </w:r>
      <w:r w:rsidR="00BC00D5">
        <w:t>1 выполнено о</w:t>
      </w:r>
      <w:r w:rsidR="00BC00D5" w:rsidRPr="007E5E89">
        <w:t>писание состояний</w:t>
      </w:r>
      <w:r w:rsidR="00BC00D5">
        <w:t xml:space="preserve"> программы при выборе пункта</w:t>
      </w:r>
      <w:r w:rsidRPr="00EE501E">
        <w:t>:</w:t>
      </w:r>
    </w:p>
    <w:p w14:paraId="4F62A7A6" w14:textId="48262C8A" w:rsidR="00EE501E" w:rsidRPr="00EE501E" w:rsidRDefault="00EE501E" w:rsidP="00EE501E">
      <w:pPr>
        <w:pStyle w:val="16"/>
        <w:jc w:val="right"/>
      </w:pPr>
      <w:r w:rsidRPr="00EE501E">
        <w:t>Таблица 1</w:t>
      </w:r>
      <w:r w:rsidRPr="001B3642">
        <w:t xml:space="preserve"> – </w:t>
      </w:r>
      <w:r>
        <w:t>Описание состояний</w:t>
      </w:r>
    </w:p>
    <w:tbl>
      <w:tblPr>
        <w:tblStyle w:val="ae"/>
        <w:tblW w:w="9356" w:type="dxa"/>
        <w:tblInd w:w="-5" w:type="dxa"/>
        <w:tblLook w:val="04A0" w:firstRow="1" w:lastRow="0" w:firstColumn="1" w:lastColumn="0" w:noHBand="0" w:noVBand="1"/>
      </w:tblPr>
      <w:tblGrid>
        <w:gridCol w:w="2977"/>
        <w:gridCol w:w="2977"/>
        <w:gridCol w:w="3402"/>
      </w:tblGrid>
      <w:tr w:rsidR="00EE501E" w:rsidRPr="00F7793C" w14:paraId="76E87F4F" w14:textId="77777777" w:rsidTr="00EE501E">
        <w:tc>
          <w:tcPr>
            <w:tcW w:w="2977" w:type="dxa"/>
          </w:tcPr>
          <w:p w14:paraId="715DFC93" w14:textId="77777777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лавиша, вызывающие событие</w:t>
            </w:r>
          </w:p>
        </w:tc>
        <w:tc>
          <w:tcPr>
            <w:tcW w:w="2977" w:type="dxa"/>
          </w:tcPr>
          <w:p w14:paraId="3DAF896A" w14:textId="77777777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йствие пользователя</w:t>
            </w:r>
          </w:p>
        </w:tc>
        <w:tc>
          <w:tcPr>
            <w:tcW w:w="3402" w:type="dxa"/>
          </w:tcPr>
          <w:p w14:paraId="123784A6" w14:textId="77777777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йствие программы</w:t>
            </w:r>
          </w:p>
        </w:tc>
      </w:tr>
      <w:tr w:rsidR="00EE501E" w:rsidRPr="00F7793C" w14:paraId="6113FA2C" w14:textId="77777777" w:rsidTr="00EE501E">
        <w:tc>
          <w:tcPr>
            <w:tcW w:w="2977" w:type="dxa"/>
          </w:tcPr>
          <w:p w14:paraId="506903F1" w14:textId="77777777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977" w:type="dxa"/>
          </w:tcPr>
          <w:p w14:paraId="67C91355" w14:textId="68642D57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енерация</w:t>
            </w:r>
          </w:p>
        </w:tc>
        <w:tc>
          <w:tcPr>
            <w:tcW w:w="3402" w:type="dxa"/>
          </w:tcPr>
          <w:p w14:paraId="27F79B77" w14:textId="42C5075C" w:rsidR="00EE501E" w:rsidRPr="00EE501E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очередно запрашивает следующие параметры</w:t>
            </w:r>
            <w:r w:rsidRPr="00EE501E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азвание файла, количество генерируемых элементов, интервал генерации. Генерирует массив случайных чисел, в соответствие с указанными параметрами и заносит массив в файл. Выводит количество сгенерированных чисел и затраченное время, после ждет нажатие клавиши для возврата в меню.</w:t>
            </w:r>
          </w:p>
        </w:tc>
      </w:tr>
      <w:tr w:rsidR="00EE501E" w:rsidRPr="00F7793C" w14:paraId="0F743A35" w14:textId="77777777" w:rsidTr="00EE501E">
        <w:tc>
          <w:tcPr>
            <w:tcW w:w="2977" w:type="dxa"/>
          </w:tcPr>
          <w:p w14:paraId="567150EF" w14:textId="77777777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977" w:type="dxa"/>
          </w:tcPr>
          <w:p w14:paraId="543AD0B1" w14:textId="496947A0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ртировка по возрастанию</w:t>
            </w:r>
          </w:p>
        </w:tc>
        <w:tc>
          <w:tcPr>
            <w:tcW w:w="3402" w:type="dxa"/>
          </w:tcPr>
          <w:p w14:paraId="6F64F768" w14:textId="3ABE0EA6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очередно запрашивает следующие параметры</w:t>
            </w:r>
            <w:r w:rsidRPr="00EE501E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азвание входного и выходного файла. Двоичным методом сортирует массив входного файла</w:t>
            </w:r>
            <w:r w:rsidR="00BC00D5">
              <w:rPr>
                <w:rFonts w:ascii="Times New Roman" w:hAnsi="Times New Roman" w:cs="Times New Roman"/>
                <w:sz w:val="28"/>
                <w:szCs w:val="28"/>
              </w:rPr>
              <w:t xml:space="preserve"> по возрастанию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 выводит </w:t>
            </w:r>
            <w:r w:rsidR="00BC00D5">
              <w:rPr>
                <w:rFonts w:ascii="Times New Roman" w:hAnsi="Times New Roman" w:cs="Times New Roman"/>
                <w:sz w:val="28"/>
                <w:szCs w:val="28"/>
              </w:rPr>
              <w:t>о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ортированный массив в выходной файл. Выводит количество отсортированных чисел и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затраченное время, после ждет нажатие клавиши для возврата в меню.</w:t>
            </w:r>
          </w:p>
        </w:tc>
      </w:tr>
      <w:tr w:rsidR="00BC00D5" w:rsidRPr="00F7793C" w14:paraId="286390F9" w14:textId="77777777" w:rsidTr="00EE501E">
        <w:tc>
          <w:tcPr>
            <w:tcW w:w="2977" w:type="dxa"/>
          </w:tcPr>
          <w:p w14:paraId="6CDF3347" w14:textId="0EBD73DB" w:rsidR="00BC00D5" w:rsidRDefault="00BC00D5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3</w:t>
            </w:r>
          </w:p>
        </w:tc>
        <w:tc>
          <w:tcPr>
            <w:tcW w:w="2977" w:type="dxa"/>
          </w:tcPr>
          <w:p w14:paraId="49BF1CAF" w14:textId="32B134DF" w:rsidR="00BC00D5" w:rsidRDefault="00BC00D5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ртировка по убыванию</w:t>
            </w:r>
          </w:p>
        </w:tc>
        <w:tc>
          <w:tcPr>
            <w:tcW w:w="3402" w:type="dxa"/>
          </w:tcPr>
          <w:p w14:paraId="43BC4303" w14:textId="70B1BBDF" w:rsidR="00BC00D5" w:rsidRDefault="00BC00D5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очередно запрашивает следующие параметры</w:t>
            </w:r>
            <w:r w:rsidRPr="00EE501E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азвание входного и выходного файла. Двоичным методом сортирует массив входного файла по убыванию и выводит отсортированный массив в выходной файл. Выводит количество отсортированных чисел и затраченное время, после ждет нажатие клавиши для возврата в меню.</w:t>
            </w:r>
          </w:p>
        </w:tc>
      </w:tr>
      <w:tr w:rsidR="00BC00D5" w:rsidRPr="00F7793C" w14:paraId="06F4BAB3" w14:textId="77777777" w:rsidTr="00EE501E">
        <w:tc>
          <w:tcPr>
            <w:tcW w:w="2977" w:type="dxa"/>
          </w:tcPr>
          <w:p w14:paraId="7852471D" w14:textId="75AB2709" w:rsidR="00BC00D5" w:rsidRDefault="00BC00D5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977" w:type="dxa"/>
          </w:tcPr>
          <w:p w14:paraId="077F1A73" w14:textId="3A1FD667" w:rsidR="00BC00D5" w:rsidRDefault="00BC00D5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 из программы</w:t>
            </w:r>
          </w:p>
        </w:tc>
        <w:tc>
          <w:tcPr>
            <w:tcW w:w="3402" w:type="dxa"/>
          </w:tcPr>
          <w:p w14:paraId="32266B72" w14:textId="4B472D08" w:rsidR="00BC00D5" w:rsidRDefault="00BC00D5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крывает программу.</w:t>
            </w:r>
          </w:p>
        </w:tc>
      </w:tr>
    </w:tbl>
    <w:p w14:paraId="0A569E98" w14:textId="77777777" w:rsidR="00EE501E" w:rsidRPr="00BC00D5" w:rsidRDefault="00EE501E" w:rsidP="00BC00D5">
      <w:pPr>
        <w:pStyle w:val="16"/>
        <w:spacing w:before="120"/>
      </w:pPr>
    </w:p>
    <w:p w14:paraId="167C6506" w14:textId="65B2759B" w:rsidR="0023130A" w:rsidRPr="0023130A" w:rsidRDefault="0023130A" w:rsidP="005E5598">
      <w:pPr>
        <w:pStyle w:val="16"/>
      </w:pPr>
      <w:r>
        <w:br w:type="page"/>
      </w:r>
    </w:p>
    <w:p w14:paraId="20B5AD9D" w14:textId="42DF9376" w:rsidR="0023130A" w:rsidRDefault="0023130A" w:rsidP="0023130A">
      <w:pPr>
        <w:pStyle w:val="12"/>
        <w:numPr>
          <w:ilvl w:val="0"/>
          <w:numId w:val="5"/>
        </w:numPr>
      </w:pPr>
      <w:bookmarkStart w:id="58" w:name="_Toc139284272"/>
      <w:r>
        <w:lastRenderedPageBreak/>
        <w:t>Схемы программы</w:t>
      </w:r>
      <w:bookmarkEnd w:id="58"/>
    </w:p>
    <w:p w14:paraId="39AC3982" w14:textId="78A8FE59" w:rsidR="0023130A" w:rsidRDefault="0023130A" w:rsidP="0023130A">
      <w:pPr>
        <w:pStyle w:val="14"/>
      </w:pPr>
      <w:bookmarkStart w:id="59" w:name="_Toc139284273"/>
      <w:r>
        <w:t>4.1 Блок-схема программы</w:t>
      </w:r>
      <w:bookmarkEnd w:id="59"/>
    </w:p>
    <w:p w14:paraId="09EF40BA" w14:textId="1C3DEA83" w:rsidR="0023130A" w:rsidRDefault="00BC00D5" w:rsidP="005E5598">
      <w:pPr>
        <w:pStyle w:val="16"/>
      </w:pPr>
      <w:r>
        <w:t xml:space="preserve">Рисунок 1 демонстрирует схему функции </w:t>
      </w:r>
      <w:r>
        <w:rPr>
          <w:lang w:val="en-US"/>
        </w:rPr>
        <w:t>main</w:t>
      </w:r>
      <w:r w:rsidRPr="00BC00D5">
        <w:t>().</w:t>
      </w:r>
    </w:p>
    <w:p w14:paraId="0E5A6934" w14:textId="262A1D4C" w:rsidR="00BC00D5" w:rsidRDefault="00271AD5" w:rsidP="005E5598">
      <w:pPr>
        <w:pStyle w:val="16"/>
      </w:pPr>
      <w:r>
        <w:object w:dxaOrig="8896" w:dyaOrig="8041" w14:anchorId="36BF0A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25pt;height:403.5pt" o:ole="">
            <v:imagedata r:id="rId9" o:title=""/>
          </v:shape>
          <o:OLEObject Type="Embed" ProgID="Visio.Drawing.15" ShapeID="_x0000_i1025" DrawAspect="Content" ObjectID="_1749897210" r:id="rId10"/>
        </w:object>
      </w:r>
    </w:p>
    <w:p w14:paraId="38B2BBA9" w14:textId="5BCC2065" w:rsidR="00D35055" w:rsidRDefault="00D35055" w:rsidP="00D35055">
      <w:pPr>
        <w:pStyle w:val="16"/>
        <w:jc w:val="center"/>
      </w:pPr>
      <w:r>
        <w:t xml:space="preserve">Рисунок 1 – блок схема функции </w:t>
      </w:r>
      <w:r>
        <w:rPr>
          <w:lang w:val="en-US"/>
        </w:rPr>
        <w:t>main</w:t>
      </w:r>
      <w:r w:rsidRPr="00D35055">
        <w:t>()</w:t>
      </w:r>
    </w:p>
    <w:p w14:paraId="5C957705" w14:textId="77777777" w:rsidR="001D1C02" w:rsidRDefault="001D1C02" w:rsidP="001D1C02">
      <w:pPr>
        <w:pStyle w:val="16"/>
        <w:spacing w:before="120"/>
      </w:pPr>
    </w:p>
    <w:p w14:paraId="4846D417" w14:textId="77777777" w:rsidR="001D1C02" w:rsidRDefault="001D1C02" w:rsidP="00D35055">
      <w:pPr>
        <w:pStyle w:val="16"/>
      </w:pPr>
    </w:p>
    <w:p w14:paraId="108DE9AB" w14:textId="77777777" w:rsidR="001D1C02" w:rsidRDefault="001D1C02" w:rsidP="00D35055">
      <w:pPr>
        <w:pStyle w:val="16"/>
      </w:pPr>
    </w:p>
    <w:p w14:paraId="44B30D2B" w14:textId="77777777" w:rsidR="001D1C02" w:rsidRDefault="001D1C02" w:rsidP="00D35055">
      <w:pPr>
        <w:pStyle w:val="16"/>
      </w:pPr>
    </w:p>
    <w:p w14:paraId="20320E68" w14:textId="77777777" w:rsidR="001D1C02" w:rsidRDefault="001D1C02" w:rsidP="00D35055">
      <w:pPr>
        <w:pStyle w:val="16"/>
      </w:pPr>
    </w:p>
    <w:p w14:paraId="578DD95A" w14:textId="77777777" w:rsidR="001D1C02" w:rsidRDefault="001D1C02" w:rsidP="00D35055">
      <w:pPr>
        <w:pStyle w:val="16"/>
      </w:pPr>
    </w:p>
    <w:p w14:paraId="3AFF78F6" w14:textId="77777777" w:rsidR="001D1C02" w:rsidRDefault="001D1C02" w:rsidP="00D35055">
      <w:pPr>
        <w:pStyle w:val="16"/>
      </w:pPr>
    </w:p>
    <w:p w14:paraId="50289C35" w14:textId="77777777" w:rsidR="001D1C02" w:rsidRDefault="001D1C02" w:rsidP="00D35055">
      <w:pPr>
        <w:pStyle w:val="16"/>
      </w:pPr>
    </w:p>
    <w:p w14:paraId="4103B448" w14:textId="75D03906" w:rsidR="00D35055" w:rsidRDefault="00D35055" w:rsidP="00D35055">
      <w:pPr>
        <w:pStyle w:val="16"/>
      </w:pPr>
      <w:r>
        <w:lastRenderedPageBreak/>
        <w:t xml:space="preserve">Рисунок 2 демонстрирует схему функции </w:t>
      </w:r>
      <w:r>
        <w:rPr>
          <w:lang w:val="en-US"/>
        </w:rPr>
        <w:t>StageGenerate</w:t>
      </w:r>
      <w:r w:rsidRPr="00D35055">
        <w:t>()</w:t>
      </w:r>
    </w:p>
    <w:p w14:paraId="2E6F3130" w14:textId="40FD6F00" w:rsidR="00D35055" w:rsidRDefault="00D35055" w:rsidP="00D35055">
      <w:pPr>
        <w:pStyle w:val="16"/>
        <w:jc w:val="center"/>
      </w:pPr>
      <w:r>
        <w:object w:dxaOrig="1936" w:dyaOrig="9316" w14:anchorId="554768CC">
          <v:shape id="_x0000_i1026" type="#_x0000_t75" style="width:93.75pt;height:468pt" o:ole="">
            <v:imagedata r:id="rId11" o:title=""/>
          </v:shape>
          <o:OLEObject Type="Embed" ProgID="Visio.Drawing.15" ShapeID="_x0000_i1026" DrawAspect="Content" ObjectID="_1749897211" r:id="rId12"/>
        </w:object>
      </w:r>
    </w:p>
    <w:p w14:paraId="080E18E9" w14:textId="5B7E8940" w:rsidR="001D1C02" w:rsidRDefault="001D1C02" w:rsidP="001D1C02">
      <w:pPr>
        <w:pStyle w:val="16"/>
        <w:jc w:val="center"/>
      </w:pPr>
      <w:r>
        <w:t xml:space="preserve">Рисунок 2 – блок схема функции </w:t>
      </w:r>
      <w:r w:rsidRPr="001D1C02">
        <w:t>StageGenerate()</w:t>
      </w:r>
    </w:p>
    <w:p w14:paraId="52B90338" w14:textId="77777777" w:rsidR="001D1C02" w:rsidRDefault="001D1C02" w:rsidP="001D1C02">
      <w:pPr>
        <w:pStyle w:val="16"/>
        <w:spacing w:before="120"/>
      </w:pPr>
    </w:p>
    <w:p w14:paraId="6408F4BF" w14:textId="77777777" w:rsidR="001D1C02" w:rsidRDefault="001D1C02" w:rsidP="001D1C02">
      <w:pPr>
        <w:pStyle w:val="16"/>
        <w:spacing w:before="120"/>
      </w:pPr>
    </w:p>
    <w:p w14:paraId="59A8EDCB" w14:textId="77777777" w:rsidR="001D1C02" w:rsidRDefault="001D1C02" w:rsidP="001D1C02">
      <w:pPr>
        <w:pStyle w:val="16"/>
        <w:spacing w:before="120"/>
      </w:pPr>
    </w:p>
    <w:p w14:paraId="58C52EDB" w14:textId="77777777" w:rsidR="001D1C02" w:rsidRDefault="001D1C02" w:rsidP="001D1C02">
      <w:pPr>
        <w:pStyle w:val="16"/>
        <w:spacing w:before="120"/>
      </w:pPr>
    </w:p>
    <w:p w14:paraId="5DAACBE2" w14:textId="77777777" w:rsidR="001D1C02" w:rsidRDefault="001D1C02" w:rsidP="001D1C02">
      <w:pPr>
        <w:pStyle w:val="16"/>
        <w:spacing w:before="120"/>
      </w:pPr>
    </w:p>
    <w:p w14:paraId="05960756" w14:textId="77777777" w:rsidR="001D1C02" w:rsidRDefault="001D1C02" w:rsidP="001D1C02">
      <w:pPr>
        <w:pStyle w:val="16"/>
        <w:spacing w:before="120"/>
      </w:pPr>
    </w:p>
    <w:p w14:paraId="5598335B" w14:textId="7C5C8CE4" w:rsidR="001D1C02" w:rsidRDefault="001D1C02" w:rsidP="001D1C02">
      <w:pPr>
        <w:pStyle w:val="16"/>
        <w:spacing w:before="120"/>
      </w:pPr>
      <w:r w:rsidRPr="001D1C02">
        <w:lastRenderedPageBreak/>
        <w:t xml:space="preserve">Рисунок </w:t>
      </w:r>
      <w:r>
        <w:t>3</w:t>
      </w:r>
      <w:r w:rsidRPr="001D1C02">
        <w:t xml:space="preserve"> демонстрирует схему функции Stag</w:t>
      </w:r>
      <w:r>
        <w:rPr>
          <w:lang w:val="en-US"/>
        </w:rPr>
        <w:t>eSort</w:t>
      </w:r>
      <w:r w:rsidRPr="001D1C02">
        <w:t>()</w:t>
      </w:r>
    </w:p>
    <w:p w14:paraId="67254EE0" w14:textId="21DDA5AC" w:rsidR="001D1C02" w:rsidRPr="00792F62" w:rsidRDefault="00792F62" w:rsidP="001D1C02">
      <w:pPr>
        <w:pStyle w:val="16"/>
        <w:jc w:val="center"/>
        <w:rPr>
          <w:lang w:val="en-US"/>
        </w:rPr>
      </w:pPr>
      <w:r>
        <w:object w:dxaOrig="1936" w:dyaOrig="10591" w14:anchorId="7181F695">
          <v:shape id="_x0000_i1027" type="#_x0000_t75" style="width:93.75pt;height:532.5pt" o:ole="">
            <v:imagedata r:id="rId13" o:title=""/>
          </v:shape>
          <o:OLEObject Type="Embed" ProgID="Visio.Drawing.15" ShapeID="_x0000_i1027" DrawAspect="Content" ObjectID="_1749897212" r:id="rId14"/>
        </w:object>
      </w:r>
    </w:p>
    <w:p w14:paraId="2E143A68" w14:textId="1FE56063" w:rsidR="001D1C02" w:rsidRDefault="001D1C02" w:rsidP="001D1C02">
      <w:pPr>
        <w:pStyle w:val="16"/>
        <w:jc w:val="center"/>
      </w:pPr>
      <w:r>
        <w:t xml:space="preserve">Рисунок </w:t>
      </w:r>
      <w:r w:rsidR="00792F62">
        <w:t>3</w:t>
      </w:r>
      <w:r>
        <w:t xml:space="preserve"> – блок схема функции </w:t>
      </w:r>
      <w:r w:rsidR="00792F62" w:rsidRPr="00792F62">
        <w:t>StageSort</w:t>
      </w:r>
      <w:r w:rsidRPr="001D1C02">
        <w:t>()</w:t>
      </w:r>
    </w:p>
    <w:p w14:paraId="2B313355" w14:textId="77777777" w:rsidR="00792F62" w:rsidRDefault="00792F62" w:rsidP="00792F62">
      <w:pPr>
        <w:pStyle w:val="16"/>
        <w:spacing w:before="120"/>
      </w:pPr>
    </w:p>
    <w:p w14:paraId="08AC9145" w14:textId="77777777" w:rsidR="00792F62" w:rsidRDefault="00792F62" w:rsidP="00792F62">
      <w:pPr>
        <w:pStyle w:val="16"/>
        <w:spacing w:before="120"/>
      </w:pPr>
    </w:p>
    <w:p w14:paraId="441F7A50" w14:textId="77777777" w:rsidR="00792F62" w:rsidRDefault="00792F62" w:rsidP="00792F62">
      <w:pPr>
        <w:pStyle w:val="16"/>
        <w:spacing w:before="120"/>
      </w:pPr>
    </w:p>
    <w:p w14:paraId="6474040F" w14:textId="77777777" w:rsidR="00792F62" w:rsidRDefault="00792F62" w:rsidP="00792F62">
      <w:pPr>
        <w:pStyle w:val="16"/>
        <w:spacing w:before="120"/>
      </w:pPr>
    </w:p>
    <w:p w14:paraId="4F73F1E8" w14:textId="06A43438" w:rsidR="001D1C02" w:rsidRDefault="00792F62" w:rsidP="00792F62">
      <w:pPr>
        <w:pStyle w:val="16"/>
        <w:spacing w:before="120"/>
      </w:pPr>
      <w:r>
        <w:lastRenderedPageBreak/>
        <w:t xml:space="preserve">Рисунок 4 </w:t>
      </w:r>
      <w:r w:rsidRPr="001D1C02">
        <w:t xml:space="preserve">демонстрирует схему функции </w:t>
      </w:r>
      <w:r w:rsidRPr="00792F62">
        <w:t>GenerateFile</w:t>
      </w:r>
      <w:r w:rsidRPr="001D1C02">
        <w:t>()</w:t>
      </w:r>
    </w:p>
    <w:p w14:paraId="1EA76378" w14:textId="2DE5F12D" w:rsidR="00792F62" w:rsidRDefault="00792F62" w:rsidP="00792F62">
      <w:pPr>
        <w:pStyle w:val="16"/>
        <w:jc w:val="center"/>
      </w:pPr>
      <w:r>
        <w:object w:dxaOrig="1966" w:dyaOrig="6736" w14:anchorId="27F0F2AC">
          <v:shape id="_x0000_i1028" type="#_x0000_t75" style="width:100.5pt;height:338.25pt" o:ole="">
            <v:imagedata r:id="rId15" o:title=""/>
          </v:shape>
          <o:OLEObject Type="Embed" ProgID="Visio.Drawing.15" ShapeID="_x0000_i1028" DrawAspect="Content" ObjectID="_1749897213" r:id="rId16"/>
        </w:object>
      </w:r>
    </w:p>
    <w:p w14:paraId="2B2C8739" w14:textId="24CB98E3" w:rsidR="005646C5" w:rsidRDefault="005646C5" w:rsidP="005646C5">
      <w:pPr>
        <w:pStyle w:val="16"/>
        <w:jc w:val="center"/>
      </w:pPr>
      <w:r>
        <w:t xml:space="preserve">Рисунок 4 – блок схема функции </w:t>
      </w:r>
      <w:r w:rsidRPr="00792F62">
        <w:t>GenerateFile</w:t>
      </w:r>
      <w:r w:rsidRPr="001D1C02">
        <w:t>()</w:t>
      </w:r>
    </w:p>
    <w:p w14:paraId="6F9736CE" w14:textId="77777777" w:rsidR="0018529F" w:rsidRDefault="0018529F" w:rsidP="005646C5">
      <w:pPr>
        <w:pStyle w:val="16"/>
        <w:spacing w:before="120"/>
      </w:pPr>
    </w:p>
    <w:p w14:paraId="04E3FAA9" w14:textId="77777777" w:rsidR="0018529F" w:rsidRDefault="0018529F" w:rsidP="005646C5">
      <w:pPr>
        <w:pStyle w:val="16"/>
        <w:spacing w:before="120"/>
      </w:pPr>
    </w:p>
    <w:p w14:paraId="4A064E16" w14:textId="77777777" w:rsidR="0018529F" w:rsidRDefault="0018529F" w:rsidP="005646C5">
      <w:pPr>
        <w:pStyle w:val="16"/>
        <w:spacing w:before="120"/>
      </w:pPr>
    </w:p>
    <w:p w14:paraId="50FFAA4C" w14:textId="77777777" w:rsidR="0018529F" w:rsidRDefault="0018529F" w:rsidP="005646C5">
      <w:pPr>
        <w:pStyle w:val="16"/>
        <w:spacing w:before="120"/>
      </w:pPr>
    </w:p>
    <w:p w14:paraId="3AF3B38E" w14:textId="77777777" w:rsidR="0018529F" w:rsidRDefault="0018529F" w:rsidP="005646C5">
      <w:pPr>
        <w:pStyle w:val="16"/>
        <w:spacing w:before="120"/>
      </w:pPr>
    </w:p>
    <w:p w14:paraId="466F4BB9" w14:textId="77777777" w:rsidR="0018529F" w:rsidRDefault="0018529F" w:rsidP="005646C5">
      <w:pPr>
        <w:pStyle w:val="16"/>
        <w:spacing w:before="120"/>
      </w:pPr>
    </w:p>
    <w:p w14:paraId="6931411E" w14:textId="77777777" w:rsidR="0018529F" w:rsidRDefault="0018529F" w:rsidP="005646C5">
      <w:pPr>
        <w:pStyle w:val="16"/>
        <w:spacing w:before="120"/>
      </w:pPr>
    </w:p>
    <w:p w14:paraId="7BF1EE7F" w14:textId="77777777" w:rsidR="0018529F" w:rsidRDefault="0018529F" w:rsidP="005646C5">
      <w:pPr>
        <w:pStyle w:val="16"/>
        <w:spacing w:before="120"/>
      </w:pPr>
    </w:p>
    <w:p w14:paraId="33608657" w14:textId="77777777" w:rsidR="0018529F" w:rsidRDefault="0018529F" w:rsidP="005646C5">
      <w:pPr>
        <w:pStyle w:val="16"/>
        <w:spacing w:before="120"/>
      </w:pPr>
    </w:p>
    <w:p w14:paraId="5E507B33" w14:textId="77777777" w:rsidR="0018529F" w:rsidRDefault="0018529F" w:rsidP="005646C5">
      <w:pPr>
        <w:pStyle w:val="16"/>
        <w:spacing w:before="120"/>
      </w:pPr>
    </w:p>
    <w:p w14:paraId="38A7E7AD" w14:textId="77777777" w:rsidR="0018529F" w:rsidRDefault="0018529F" w:rsidP="005646C5">
      <w:pPr>
        <w:pStyle w:val="16"/>
        <w:spacing w:before="120"/>
      </w:pPr>
    </w:p>
    <w:p w14:paraId="7FA195B2" w14:textId="50932965" w:rsidR="005646C5" w:rsidRDefault="005646C5" w:rsidP="005646C5">
      <w:pPr>
        <w:pStyle w:val="16"/>
        <w:spacing w:before="120"/>
      </w:pPr>
      <w:r>
        <w:lastRenderedPageBreak/>
        <w:t xml:space="preserve">Рисунок 5 </w:t>
      </w:r>
      <w:r w:rsidRPr="001D1C02">
        <w:t xml:space="preserve">демонстрирует схему функции </w:t>
      </w:r>
      <w:r w:rsidRPr="005646C5">
        <w:t>FileToTreeInput</w:t>
      </w:r>
      <w:r w:rsidRPr="001D1C02">
        <w:t>()</w:t>
      </w:r>
    </w:p>
    <w:p w14:paraId="69621141" w14:textId="6B3093E2" w:rsidR="005646C5" w:rsidRDefault="0018529F" w:rsidP="0018529F">
      <w:pPr>
        <w:pStyle w:val="16"/>
        <w:jc w:val="center"/>
      </w:pPr>
      <w:r>
        <w:object w:dxaOrig="9211" w:dyaOrig="10591" w14:anchorId="39546F2E">
          <v:shape id="_x0000_i1029" type="#_x0000_t75" style="width:446.25pt;height:510.75pt" o:ole="">
            <v:imagedata r:id="rId17" o:title=""/>
          </v:shape>
          <o:OLEObject Type="Embed" ProgID="Visio.Drawing.15" ShapeID="_x0000_i1029" DrawAspect="Content" ObjectID="_1749897214" r:id="rId18"/>
        </w:object>
      </w:r>
    </w:p>
    <w:p w14:paraId="1D99253F" w14:textId="6676A02E" w:rsidR="0018529F" w:rsidRDefault="0018529F" w:rsidP="0018529F">
      <w:pPr>
        <w:pStyle w:val="16"/>
        <w:jc w:val="center"/>
      </w:pPr>
      <w:r>
        <w:t xml:space="preserve">Рисунок 5 – блок схема функции </w:t>
      </w:r>
      <w:r w:rsidRPr="005646C5">
        <w:t>FileToTreeInput</w:t>
      </w:r>
      <w:r w:rsidRPr="001D1C02">
        <w:t>()</w:t>
      </w:r>
    </w:p>
    <w:p w14:paraId="4D37EA49" w14:textId="77777777" w:rsidR="00373991" w:rsidRDefault="00373991" w:rsidP="0018529F">
      <w:pPr>
        <w:pStyle w:val="16"/>
      </w:pPr>
    </w:p>
    <w:p w14:paraId="7CAB1154" w14:textId="77777777" w:rsidR="00373991" w:rsidRDefault="00373991" w:rsidP="0018529F">
      <w:pPr>
        <w:pStyle w:val="16"/>
      </w:pPr>
    </w:p>
    <w:p w14:paraId="1A6D546C" w14:textId="77777777" w:rsidR="00373991" w:rsidRDefault="00373991" w:rsidP="0018529F">
      <w:pPr>
        <w:pStyle w:val="16"/>
      </w:pPr>
    </w:p>
    <w:p w14:paraId="659F1127" w14:textId="77777777" w:rsidR="00373991" w:rsidRDefault="00373991" w:rsidP="0018529F">
      <w:pPr>
        <w:pStyle w:val="16"/>
      </w:pPr>
    </w:p>
    <w:p w14:paraId="2141CF8E" w14:textId="77777777" w:rsidR="00373991" w:rsidRDefault="00373991" w:rsidP="0018529F">
      <w:pPr>
        <w:pStyle w:val="16"/>
      </w:pPr>
    </w:p>
    <w:p w14:paraId="2619629F" w14:textId="77777777" w:rsidR="00373991" w:rsidRDefault="00373991" w:rsidP="0018529F">
      <w:pPr>
        <w:pStyle w:val="16"/>
      </w:pPr>
    </w:p>
    <w:p w14:paraId="41A622FD" w14:textId="74C4345A" w:rsidR="0018529F" w:rsidRDefault="0018529F" w:rsidP="0018529F">
      <w:pPr>
        <w:pStyle w:val="16"/>
      </w:pPr>
      <w:r>
        <w:lastRenderedPageBreak/>
        <w:t xml:space="preserve">Рисунок 6 демонстрирует схему функции </w:t>
      </w:r>
      <w:r w:rsidRPr="0018529F">
        <w:t>BinarySortOutput</w:t>
      </w:r>
      <w:r>
        <w:t>()</w:t>
      </w:r>
    </w:p>
    <w:p w14:paraId="19D80092" w14:textId="54E5FA53" w:rsidR="0018529F" w:rsidRDefault="00373991" w:rsidP="0018529F">
      <w:pPr>
        <w:pStyle w:val="16"/>
        <w:jc w:val="center"/>
      </w:pPr>
      <w:r>
        <w:object w:dxaOrig="5161" w:dyaOrig="9105" w14:anchorId="778346E6">
          <v:shape id="_x0000_i1030" type="#_x0000_t75" style="width:258.75pt;height:453.75pt" o:ole="">
            <v:imagedata r:id="rId19" o:title=""/>
          </v:shape>
          <o:OLEObject Type="Embed" ProgID="Visio.Drawing.15" ShapeID="_x0000_i1030" DrawAspect="Content" ObjectID="_1749897215" r:id="rId20"/>
        </w:object>
      </w:r>
    </w:p>
    <w:p w14:paraId="15C13445" w14:textId="17B5452B" w:rsidR="00373991" w:rsidRPr="0018529F" w:rsidRDefault="00373991" w:rsidP="00D94665">
      <w:pPr>
        <w:pStyle w:val="16"/>
        <w:spacing w:after="120"/>
        <w:jc w:val="center"/>
      </w:pPr>
      <w:r>
        <w:t xml:space="preserve">Рисунок 6 – блок схема функции </w:t>
      </w:r>
      <w:r w:rsidRPr="0018529F">
        <w:t>BinarySortOutput</w:t>
      </w:r>
      <w:r>
        <w:t>()</w:t>
      </w:r>
    </w:p>
    <w:p w14:paraId="753C6A4B" w14:textId="0121A71A" w:rsidR="0023130A" w:rsidRDefault="0023130A" w:rsidP="0023130A">
      <w:pPr>
        <w:pStyle w:val="14"/>
      </w:pPr>
      <w:bookmarkStart w:id="60" w:name="_Toc139284274"/>
      <w:r>
        <w:t>4.2 Блок-схема алгоритма</w:t>
      </w:r>
      <w:bookmarkEnd w:id="60"/>
    </w:p>
    <w:p w14:paraId="0FE0CBEA" w14:textId="77777777" w:rsidR="00DE6764" w:rsidRDefault="005B280A" w:rsidP="005B280A">
      <w:pPr>
        <w:pStyle w:val="16"/>
      </w:pPr>
      <w:r>
        <w:t xml:space="preserve">Рисунок </w:t>
      </w:r>
      <w:r w:rsidRPr="005B280A">
        <w:t>7</w:t>
      </w:r>
      <w:r>
        <w:t xml:space="preserve"> демонстрирует схему алгоритма преобразования массива чисел в двоичное дерево.</w:t>
      </w:r>
    </w:p>
    <w:p w14:paraId="0421805D" w14:textId="77777777" w:rsidR="00921578" w:rsidRDefault="00DE6764" w:rsidP="00DE6764">
      <w:pPr>
        <w:pStyle w:val="16"/>
        <w:jc w:val="center"/>
      </w:pPr>
      <w:r>
        <w:object w:dxaOrig="6871" w:dyaOrig="13111" w14:anchorId="11D5D39A">
          <v:shape id="_x0000_i1031" type="#_x0000_t75" style="width:343.5pt;height:655.5pt" o:ole="">
            <v:imagedata r:id="rId21" o:title=""/>
          </v:shape>
          <o:OLEObject Type="Embed" ProgID="Visio.Drawing.15" ShapeID="_x0000_i1031" DrawAspect="Content" ObjectID="_1749897216" r:id="rId22"/>
        </w:object>
      </w:r>
    </w:p>
    <w:p w14:paraId="43055FE4" w14:textId="4D357547" w:rsidR="00921578" w:rsidRDefault="00921578" w:rsidP="00921578">
      <w:pPr>
        <w:pStyle w:val="16"/>
        <w:jc w:val="center"/>
      </w:pPr>
      <w:r>
        <w:t xml:space="preserve">Рисунок 7 – блок схема алгоритма преобразования массива чисел в двоичное дерево </w:t>
      </w:r>
    </w:p>
    <w:p w14:paraId="1837429C" w14:textId="57120FF9" w:rsidR="00921578" w:rsidRDefault="00921578" w:rsidP="00921578">
      <w:pPr>
        <w:pStyle w:val="16"/>
      </w:pPr>
      <w:r>
        <w:lastRenderedPageBreak/>
        <w:t>Рисунок 8 демонстрирует схему алгоритма сортировки с помощью</w:t>
      </w:r>
      <w:r w:rsidRPr="00921578">
        <w:t xml:space="preserve"> двоичного дерева</w:t>
      </w:r>
      <w:r>
        <w:t xml:space="preserve"> по возрастанию.</w:t>
      </w:r>
    </w:p>
    <w:p w14:paraId="6AFBA6F6" w14:textId="53B97F05" w:rsidR="00921578" w:rsidRDefault="00921578" w:rsidP="00921578">
      <w:pPr>
        <w:pStyle w:val="16"/>
        <w:jc w:val="center"/>
      </w:pPr>
      <w:r>
        <w:object w:dxaOrig="4560" w:dyaOrig="6046" w14:anchorId="18ECE929">
          <v:shape id="_x0000_i1032" type="#_x0000_t75" style="width:228pt;height:302.25pt" o:ole="">
            <v:imagedata r:id="rId23" o:title=""/>
          </v:shape>
          <o:OLEObject Type="Embed" ProgID="Visio.Drawing.15" ShapeID="_x0000_i1032" DrawAspect="Content" ObjectID="_1749897217" r:id="rId24"/>
        </w:object>
      </w:r>
    </w:p>
    <w:p w14:paraId="6DF7C2C2" w14:textId="523BEB83" w:rsidR="00921578" w:rsidRDefault="00921578" w:rsidP="00921578">
      <w:pPr>
        <w:pStyle w:val="16"/>
        <w:jc w:val="center"/>
      </w:pPr>
      <w:r>
        <w:t>Рисунок 8 – блок схема алгоритма сортировки с помощью</w:t>
      </w:r>
      <w:r w:rsidRPr="00921578">
        <w:t xml:space="preserve"> двоичного дерева</w:t>
      </w:r>
      <w:r>
        <w:t xml:space="preserve"> по возрастанию</w:t>
      </w:r>
    </w:p>
    <w:p w14:paraId="0E40C469" w14:textId="77777777" w:rsidR="00921578" w:rsidRDefault="00921578" w:rsidP="00921578">
      <w:pPr>
        <w:pStyle w:val="16"/>
      </w:pPr>
    </w:p>
    <w:p w14:paraId="6D2A1DC8" w14:textId="77777777" w:rsidR="00921578" w:rsidRDefault="00921578" w:rsidP="00921578">
      <w:pPr>
        <w:pStyle w:val="16"/>
      </w:pPr>
    </w:p>
    <w:p w14:paraId="485EE5E9" w14:textId="77777777" w:rsidR="00921578" w:rsidRDefault="00921578" w:rsidP="00921578">
      <w:pPr>
        <w:pStyle w:val="16"/>
      </w:pPr>
    </w:p>
    <w:p w14:paraId="5085F7D0" w14:textId="77777777" w:rsidR="00921578" w:rsidRDefault="00921578" w:rsidP="00921578">
      <w:pPr>
        <w:pStyle w:val="16"/>
      </w:pPr>
    </w:p>
    <w:p w14:paraId="6B1A4FD5" w14:textId="77777777" w:rsidR="00921578" w:rsidRDefault="00921578" w:rsidP="00921578">
      <w:pPr>
        <w:pStyle w:val="16"/>
      </w:pPr>
    </w:p>
    <w:p w14:paraId="15EABE93" w14:textId="77777777" w:rsidR="00921578" w:rsidRDefault="00921578" w:rsidP="00921578">
      <w:pPr>
        <w:pStyle w:val="16"/>
      </w:pPr>
    </w:p>
    <w:p w14:paraId="659B36C9" w14:textId="77777777" w:rsidR="00921578" w:rsidRDefault="00921578" w:rsidP="00921578">
      <w:pPr>
        <w:pStyle w:val="16"/>
      </w:pPr>
    </w:p>
    <w:p w14:paraId="0551E532" w14:textId="77777777" w:rsidR="00921578" w:rsidRDefault="00921578" w:rsidP="00921578">
      <w:pPr>
        <w:pStyle w:val="16"/>
      </w:pPr>
    </w:p>
    <w:p w14:paraId="718063D5" w14:textId="77777777" w:rsidR="00921578" w:rsidRDefault="00921578" w:rsidP="00921578">
      <w:pPr>
        <w:pStyle w:val="16"/>
      </w:pPr>
    </w:p>
    <w:p w14:paraId="64B7B3DD" w14:textId="77777777" w:rsidR="00921578" w:rsidRDefault="00921578" w:rsidP="00921578">
      <w:pPr>
        <w:pStyle w:val="16"/>
      </w:pPr>
    </w:p>
    <w:p w14:paraId="0FFF88E4" w14:textId="77777777" w:rsidR="00921578" w:rsidRDefault="00921578" w:rsidP="00921578">
      <w:pPr>
        <w:pStyle w:val="16"/>
      </w:pPr>
    </w:p>
    <w:p w14:paraId="2241CBCC" w14:textId="77777777" w:rsidR="00921578" w:rsidRDefault="00921578" w:rsidP="00921578">
      <w:pPr>
        <w:pStyle w:val="16"/>
      </w:pPr>
    </w:p>
    <w:p w14:paraId="3AF73A0C" w14:textId="59335B48" w:rsidR="00921578" w:rsidRDefault="00921578" w:rsidP="00921578">
      <w:pPr>
        <w:pStyle w:val="16"/>
      </w:pPr>
      <w:r>
        <w:lastRenderedPageBreak/>
        <w:t>Рисунок 9 демонстрирует схему алгоритма сортировки с помощью</w:t>
      </w:r>
      <w:r w:rsidRPr="00921578">
        <w:t xml:space="preserve"> двоичного дерева</w:t>
      </w:r>
      <w:r>
        <w:t xml:space="preserve"> по убыванию.</w:t>
      </w:r>
    </w:p>
    <w:p w14:paraId="3B9826B7" w14:textId="7EFFA90A" w:rsidR="00921578" w:rsidRDefault="00921578" w:rsidP="00921578">
      <w:pPr>
        <w:pStyle w:val="16"/>
        <w:jc w:val="center"/>
      </w:pPr>
      <w:r>
        <w:object w:dxaOrig="4560" w:dyaOrig="6046" w14:anchorId="034812A3">
          <v:shape id="_x0000_i1033" type="#_x0000_t75" style="width:228pt;height:302.25pt" o:ole="">
            <v:imagedata r:id="rId25" o:title=""/>
          </v:shape>
          <o:OLEObject Type="Embed" ProgID="Visio.Drawing.15" ShapeID="_x0000_i1033" DrawAspect="Content" ObjectID="_1749897218" r:id="rId26"/>
        </w:object>
      </w:r>
    </w:p>
    <w:p w14:paraId="3319F7CB" w14:textId="53410D99" w:rsidR="00921578" w:rsidRDefault="00921578" w:rsidP="00921578">
      <w:pPr>
        <w:pStyle w:val="16"/>
        <w:jc w:val="center"/>
      </w:pPr>
      <w:r>
        <w:t>Рисунок 9 – блок схема алгоритма сортировки с помощью</w:t>
      </w:r>
      <w:r w:rsidRPr="00921578">
        <w:t xml:space="preserve"> двоичного дерева</w:t>
      </w:r>
      <w:r>
        <w:t xml:space="preserve"> по убыванию</w:t>
      </w:r>
    </w:p>
    <w:p w14:paraId="4514686F" w14:textId="77777777" w:rsidR="00921578" w:rsidRDefault="00921578" w:rsidP="00921578">
      <w:pPr>
        <w:pStyle w:val="16"/>
      </w:pPr>
    </w:p>
    <w:p w14:paraId="0FFF34FC" w14:textId="560870CD" w:rsidR="005E5598" w:rsidRDefault="0023130A" w:rsidP="005315ED">
      <w:pPr>
        <w:pStyle w:val="16"/>
      </w:pPr>
      <w:r>
        <w:br w:type="page"/>
      </w:r>
    </w:p>
    <w:p w14:paraId="37E06397" w14:textId="77777777" w:rsidR="005E5598" w:rsidRDefault="005E5598" w:rsidP="005E5598">
      <w:pPr>
        <w:pStyle w:val="12"/>
        <w:numPr>
          <w:ilvl w:val="0"/>
          <w:numId w:val="5"/>
        </w:numPr>
      </w:pPr>
      <w:bookmarkStart w:id="61" w:name="_Toc139284275"/>
      <w:r>
        <w:lastRenderedPageBreak/>
        <w:t>Отладка</w:t>
      </w:r>
      <w:bookmarkEnd w:id="61"/>
    </w:p>
    <w:p w14:paraId="605D16A4" w14:textId="4733911E" w:rsidR="004F0383" w:rsidRPr="004F0383" w:rsidRDefault="004F0383" w:rsidP="004F0383">
      <w:pPr>
        <w:pStyle w:val="16"/>
      </w:pPr>
      <w:r>
        <w:t xml:space="preserve">Рисунки 10, 11 демонстрирует состояние программы при выборе пункта </w:t>
      </w:r>
      <w:r w:rsidRPr="004F0383">
        <w:t>“</w:t>
      </w:r>
      <w:r>
        <w:t>Генерация</w:t>
      </w:r>
      <w:r w:rsidRPr="004F0383">
        <w:t>”</w:t>
      </w:r>
      <w:r>
        <w:t>.</w:t>
      </w:r>
    </w:p>
    <w:p w14:paraId="2EDE9500" w14:textId="45ADD3CF" w:rsidR="004F0383" w:rsidRDefault="00E64ADA" w:rsidP="004F0383">
      <w:pPr>
        <w:pStyle w:val="16"/>
        <w:jc w:val="center"/>
      </w:pPr>
      <w:r w:rsidRPr="00E64ADA">
        <w:t xml:space="preserve"> </w:t>
      </w:r>
      <w:r w:rsidRPr="00E64ADA">
        <w:rPr>
          <w:noProof/>
        </w:rPr>
        <w:drawing>
          <wp:inline distT="0" distB="0" distL="0" distR="0" wp14:anchorId="13274769" wp14:editId="64EB39DE">
            <wp:extent cx="5029902" cy="3419952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29902" cy="3419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64ADA">
        <w:t xml:space="preserve"> </w:t>
      </w:r>
    </w:p>
    <w:p w14:paraId="71B26CFC" w14:textId="77777777" w:rsidR="004F0383" w:rsidRDefault="004F0383" w:rsidP="00D94665">
      <w:pPr>
        <w:pStyle w:val="16"/>
        <w:spacing w:after="120"/>
        <w:jc w:val="center"/>
      </w:pPr>
      <w:r>
        <w:t>Рисунок 10 – состояние локальных переменных и точка останова</w:t>
      </w:r>
    </w:p>
    <w:p w14:paraId="3C193C50" w14:textId="485CCDE9" w:rsidR="004F0383" w:rsidRDefault="00492C59" w:rsidP="004F0383">
      <w:pPr>
        <w:pStyle w:val="16"/>
        <w:jc w:val="center"/>
      </w:pPr>
      <w:r w:rsidRPr="00492C59">
        <w:rPr>
          <w:noProof/>
        </w:rPr>
        <w:drawing>
          <wp:inline distT="0" distB="0" distL="0" distR="0" wp14:anchorId="2B5443EE" wp14:editId="0B0C0ACA">
            <wp:extent cx="5121527" cy="285940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124971" cy="2861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5BB255" w14:textId="38A376AE" w:rsidR="004F0383" w:rsidRDefault="004F0383" w:rsidP="004F0383">
      <w:pPr>
        <w:pStyle w:val="16"/>
        <w:jc w:val="center"/>
      </w:pPr>
      <w:r>
        <w:t>Рисунок 11 – состояние программы</w:t>
      </w:r>
    </w:p>
    <w:p w14:paraId="720CB9D0" w14:textId="10364C4C" w:rsidR="00E64ADA" w:rsidRDefault="00E64ADA" w:rsidP="004F0383">
      <w:pPr>
        <w:pStyle w:val="16"/>
        <w:jc w:val="center"/>
      </w:pPr>
    </w:p>
    <w:p w14:paraId="7E9D4864" w14:textId="77777777" w:rsidR="00E64ADA" w:rsidRDefault="00E64ADA" w:rsidP="004F0383">
      <w:pPr>
        <w:pStyle w:val="16"/>
        <w:jc w:val="center"/>
      </w:pPr>
    </w:p>
    <w:p w14:paraId="0CB16144" w14:textId="40F1ABCC" w:rsidR="004F0383" w:rsidRDefault="004F0383" w:rsidP="004F0383">
      <w:pPr>
        <w:pStyle w:val="16"/>
      </w:pPr>
      <w:r>
        <w:lastRenderedPageBreak/>
        <w:t>Рисунки 12, 13</w:t>
      </w:r>
      <w:r w:rsidR="00492835">
        <w:t>, 14</w:t>
      </w:r>
      <w:r w:rsidR="00E64ADA" w:rsidRPr="00E64ADA">
        <w:t>, 15</w:t>
      </w:r>
      <w:r>
        <w:t xml:space="preserve"> демонстрируют состояние программы при выборе пунктов </w:t>
      </w:r>
      <w:r w:rsidRPr="004F0383">
        <w:t>“</w:t>
      </w:r>
      <w:r>
        <w:t>Сортировка по возрастанию</w:t>
      </w:r>
      <w:r w:rsidRPr="004F0383">
        <w:t>”/“</w:t>
      </w:r>
      <w:r>
        <w:t>Сортировка по убыванию</w:t>
      </w:r>
      <w:r w:rsidRPr="004F0383">
        <w:t>”</w:t>
      </w:r>
      <w:r>
        <w:t>.</w:t>
      </w:r>
    </w:p>
    <w:p w14:paraId="2BF56832" w14:textId="0DED275C" w:rsidR="00492835" w:rsidRDefault="00E64ADA" w:rsidP="00492835">
      <w:pPr>
        <w:pStyle w:val="16"/>
        <w:jc w:val="center"/>
      </w:pPr>
      <w:r w:rsidRPr="00E64ADA">
        <w:rPr>
          <w:noProof/>
        </w:rPr>
        <w:drawing>
          <wp:inline distT="0" distB="0" distL="0" distR="0" wp14:anchorId="5E0B9C22" wp14:editId="7E71A887">
            <wp:extent cx="3934374" cy="6344535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934374" cy="6344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B004E" w14:textId="44EB300F" w:rsidR="00492835" w:rsidRDefault="00492835" w:rsidP="00D94665">
      <w:pPr>
        <w:pStyle w:val="16"/>
        <w:spacing w:after="120"/>
        <w:jc w:val="center"/>
      </w:pPr>
      <w:r>
        <w:t>Рисунок 12 – часть преобразованного в двоичное дерево массива</w:t>
      </w:r>
    </w:p>
    <w:p w14:paraId="0882735F" w14:textId="1A9364B5" w:rsidR="00492835" w:rsidRDefault="00E64ADA" w:rsidP="004F0383">
      <w:pPr>
        <w:pStyle w:val="16"/>
        <w:jc w:val="center"/>
      </w:pPr>
      <w:r w:rsidRPr="00E64ADA">
        <w:rPr>
          <w:noProof/>
        </w:rPr>
        <w:drawing>
          <wp:inline distT="0" distB="0" distL="0" distR="0" wp14:anchorId="238B23A3" wp14:editId="52B4CDB5">
            <wp:extent cx="5486400" cy="1097280"/>
            <wp:effectExtent l="0" t="0" r="0" b="762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097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842E78" w14:textId="11A69D9F" w:rsidR="00492835" w:rsidRDefault="00492835" w:rsidP="004F0383">
      <w:pPr>
        <w:pStyle w:val="16"/>
        <w:jc w:val="center"/>
      </w:pPr>
      <w:r>
        <w:t>Рисунок 13 – состояние программы</w:t>
      </w:r>
    </w:p>
    <w:p w14:paraId="3FF99256" w14:textId="2EDE3D11" w:rsidR="00E64ADA" w:rsidRDefault="00E64ADA" w:rsidP="004F0383">
      <w:pPr>
        <w:pStyle w:val="16"/>
        <w:jc w:val="center"/>
      </w:pPr>
      <w:r w:rsidRPr="00E64ADA">
        <w:rPr>
          <w:noProof/>
        </w:rPr>
        <w:lastRenderedPageBreak/>
        <w:drawing>
          <wp:inline distT="0" distB="0" distL="0" distR="0" wp14:anchorId="210696F7" wp14:editId="3AE36D43">
            <wp:extent cx="3924202" cy="3886829"/>
            <wp:effectExtent l="0" t="0" r="63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934746" cy="3897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D977CA" w14:textId="7C7C8A65" w:rsidR="00E64ADA" w:rsidRDefault="00E64ADA" w:rsidP="00D94665">
      <w:pPr>
        <w:pStyle w:val="16"/>
        <w:spacing w:after="120"/>
        <w:jc w:val="center"/>
      </w:pPr>
      <w:r>
        <w:t>Рисунок 1</w:t>
      </w:r>
      <w:r w:rsidRPr="00E64ADA">
        <w:t>4</w:t>
      </w:r>
      <w:r>
        <w:t xml:space="preserve"> – состояние локальных переменных и точка останова</w:t>
      </w:r>
    </w:p>
    <w:p w14:paraId="3EB50687" w14:textId="77777777" w:rsidR="00E64ADA" w:rsidRDefault="00E64ADA" w:rsidP="004F0383">
      <w:pPr>
        <w:pStyle w:val="16"/>
        <w:jc w:val="center"/>
      </w:pPr>
      <w:r w:rsidRPr="00E64ADA">
        <w:rPr>
          <w:noProof/>
        </w:rPr>
        <w:drawing>
          <wp:inline distT="0" distB="0" distL="0" distR="0" wp14:anchorId="2CAA7B84" wp14:editId="0F3EBE6A">
            <wp:extent cx="5260347" cy="309435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60982" cy="30947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64ADA">
        <w:t xml:space="preserve"> </w:t>
      </w:r>
    </w:p>
    <w:p w14:paraId="3C6F2268" w14:textId="71681D3C" w:rsidR="00E64ADA" w:rsidRDefault="00E64ADA" w:rsidP="00E64ADA">
      <w:pPr>
        <w:pStyle w:val="16"/>
        <w:jc w:val="center"/>
      </w:pPr>
      <w:r>
        <w:t>Рисунок 1</w:t>
      </w:r>
      <w:r>
        <w:rPr>
          <w:lang w:val="en-US"/>
        </w:rPr>
        <w:t>5</w:t>
      </w:r>
      <w:r>
        <w:t xml:space="preserve"> – состояние программы</w:t>
      </w:r>
    </w:p>
    <w:p w14:paraId="71A3D46E" w14:textId="1437E0BA" w:rsidR="005E5598" w:rsidRPr="005E5598" w:rsidRDefault="005E5598" w:rsidP="004F0383">
      <w:pPr>
        <w:pStyle w:val="16"/>
        <w:jc w:val="center"/>
      </w:pPr>
      <w:r>
        <w:br w:type="page"/>
      </w:r>
    </w:p>
    <w:p w14:paraId="6507F78E" w14:textId="70AC81FB" w:rsidR="005E5598" w:rsidRDefault="005E5598" w:rsidP="005E5598">
      <w:pPr>
        <w:pStyle w:val="12"/>
        <w:numPr>
          <w:ilvl w:val="0"/>
          <w:numId w:val="5"/>
        </w:numPr>
      </w:pPr>
      <w:bookmarkStart w:id="62" w:name="_Toc139284276"/>
      <w:r>
        <w:lastRenderedPageBreak/>
        <w:t>Совместная работа</w:t>
      </w:r>
      <w:bookmarkEnd w:id="62"/>
    </w:p>
    <w:p w14:paraId="242EDB62" w14:textId="41AD4428" w:rsidR="00C20102" w:rsidRPr="00C20102" w:rsidRDefault="00E64ADA" w:rsidP="00C20102">
      <w:pPr>
        <w:pStyle w:val="16"/>
      </w:pPr>
      <w:r>
        <w:t xml:space="preserve">Совместная работа над практическим заданием обеспечивалась благодаря распределением ролей </w:t>
      </w:r>
      <w:r w:rsidR="00C20102">
        <w:t xml:space="preserve">на </w:t>
      </w:r>
      <w:r>
        <w:t>каждого из участников бригады.</w:t>
      </w:r>
      <w:r w:rsidR="00C20102">
        <w:t xml:space="preserve"> В данной работе я выполнил ряд функций, которые поспособствовали завершению практической работы. Моя роль включала следующие задачи: выбор решения, разработка схем программы и алгоритма, написание программы, а также её отладка и трассировка</w:t>
      </w:r>
      <w:r w:rsidR="00C20102" w:rsidRPr="00C20102">
        <w:t>.</w:t>
      </w:r>
    </w:p>
    <w:p w14:paraId="6ACEB3B1" w14:textId="69F2C338" w:rsidR="00C20102" w:rsidRDefault="00C20102" w:rsidP="00C20102">
      <w:pPr>
        <w:pStyle w:val="16"/>
      </w:pPr>
      <w:r>
        <w:t>Второй участник бригады, Майоров Никита, принял на себя роль объяснения алгоритма сортировки с помощью двоичного дерева, используемого в программе, а также проведения тестирования с различными наборами данных, что позволило нам проверить работоспособность и эффективность программы, сделать выводы по использованному алгоритму.</w:t>
      </w:r>
    </w:p>
    <w:p w14:paraId="53EA1467" w14:textId="3A8E310D" w:rsidR="005E5598" w:rsidRPr="005E5598" w:rsidRDefault="00C20102" w:rsidP="00C20102">
      <w:pPr>
        <w:pStyle w:val="16"/>
      </w:pPr>
      <w:r>
        <w:t>В нашем взаимодействии я и второй участник бригады использовали систему контроля версий Git, что обеспечило надежность и эффективность в работе с кодом и алгоритмом.</w:t>
      </w:r>
      <w:r w:rsidR="005E5598">
        <w:br w:type="page"/>
      </w:r>
    </w:p>
    <w:p w14:paraId="2007B3A7" w14:textId="031960FF" w:rsidR="005E5598" w:rsidRDefault="005E5598" w:rsidP="005E5598">
      <w:pPr>
        <w:pStyle w:val="12"/>
      </w:pPr>
      <w:bookmarkStart w:id="63" w:name="_Toc139284277"/>
      <w:r>
        <w:lastRenderedPageBreak/>
        <w:t>Заключение</w:t>
      </w:r>
      <w:bookmarkEnd w:id="63"/>
    </w:p>
    <w:p w14:paraId="74C0892A" w14:textId="0EF166B7" w:rsidR="00EF113A" w:rsidRDefault="00EF113A" w:rsidP="00EF113A">
      <w:pPr>
        <w:pStyle w:val="16"/>
      </w:pPr>
      <w:r>
        <w:t xml:space="preserve">В ходе выполнения практического задания были получены навыки реализации алгоритма двоичной сортировки в программах, приобретен опыт работы с файлами и динамическим выделением памяти. Были отточены навыки отладки и трассировки программ, работы с контрольными и видимыми значениями. Была применена в ходе написания программы среда Microsoft Visual Studio на языке </w:t>
      </w:r>
      <w:r>
        <w:rPr>
          <w:lang w:val="en-US"/>
        </w:rPr>
        <w:t>C</w:t>
      </w:r>
      <w:r>
        <w:t>.</w:t>
      </w:r>
    </w:p>
    <w:p w14:paraId="528E36D2" w14:textId="26B260D1" w:rsidR="00EF113A" w:rsidRDefault="00EF113A" w:rsidP="00EF113A">
      <w:pPr>
        <w:pStyle w:val="16"/>
      </w:pPr>
      <w:r>
        <w:t>Результатом нашей совместной работы стала программа, позволяющая сортировать массивы чисел, находящиеся в текстовых документах, определенным алгоритмом.</w:t>
      </w:r>
    </w:p>
    <w:p w14:paraId="29FFA70B" w14:textId="08863A24" w:rsidR="005E5598" w:rsidRDefault="005E5598" w:rsidP="005E5598">
      <w:pPr>
        <w:pStyle w:val="12"/>
      </w:pPr>
      <w:bookmarkStart w:id="64" w:name="_Toc139284278"/>
      <w:r>
        <w:t>Список используемой литературы</w:t>
      </w:r>
      <w:bookmarkEnd w:id="64"/>
    </w:p>
    <w:p w14:paraId="04820288" w14:textId="77777777" w:rsidR="00373991" w:rsidRPr="00373991" w:rsidRDefault="00373991" w:rsidP="00373991">
      <w:pPr>
        <w:pStyle w:val="16"/>
      </w:pPr>
      <w:r w:rsidRPr="00373991">
        <w:t>1.</w:t>
      </w:r>
      <w:r w:rsidRPr="00373991">
        <w:tab/>
        <w:t>Керниган Б. Ритчи Д. Язык программирования С. 1985 г.</w:t>
      </w:r>
    </w:p>
    <w:p w14:paraId="2E838568" w14:textId="77777777" w:rsidR="00EF113A" w:rsidRDefault="00373991" w:rsidP="005B280A">
      <w:pPr>
        <w:pStyle w:val="16"/>
      </w:pPr>
      <w:r w:rsidRPr="00373991">
        <w:t>2.</w:t>
      </w:r>
      <w:r w:rsidRPr="00373991">
        <w:tab/>
        <w:t>Плаугер П. Стандартная библиотека языка С. 1992 г.</w:t>
      </w:r>
    </w:p>
    <w:p w14:paraId="430BAC1C" w14:textId="40A55DBF" w:rsidR="005315ED" w:rsidRPr="005B280A" w:rsidRDefault="00EF113A" w:rsidP="005315ED">
      <w:pPr>
        <w:pStyle w:val="16"/>
      </w:pPr>
      <w:r>
        <w:t>3.</w:t>
      </w:r>
      <w:r>
        <w:tab/>
        <w:t>Красиков И.В. Алгоритмы. Просто как дважды два</w:t>
      </w:r>
      <w:r w:rsidR="005315ED">
        <w:t>.</w:t>
      </w:r>
      <w:r>
        <w:t xml:space="preserve"> 2007</w:t>
      </w:r>
      <w:r w:rsidR="005315ED">
        <w:t xml:space="preserve"> г.</w:t>
      </w:r>
    </w:p>
    <w:p w14:paraId="3CC95B37" w14:textId="7F6A9D25" w:rsidR="005E5598" w:rsidRPr="005B280A" w:rsidRDefault="00EF113A" w:rsidP="00EF113A">
      <w:pPr>
        <w:pStyle w:val="16"/>
      </w:pPr>
      <w:r w:rsidRPr="005B280A">
        <w:t xml:space="preserve"> </w:t>
      </w:r>
      <w:r w:rsidR="005E5598" w:rsidRPr="005B280A">
        <w:br w:type="page"/>
      </w:r>
    </w:p>
    <w:p w14:paraId="101FCF6C" w14:textId="719638E5" w:rsidR="005E5598" w:rsidRDefault="005E5598" w:rsidP="005E5598">
      <w:pPr>
        <w:pStyle w:val="12"/>
      </w:pPr>
      <w:bookmarkStart w:id="65" w:name="_Toc139284279"/>
      <w:r>
        <w:lastRenderedPageBreak/>
        <w:t>Приложение А</w:t>
      </w:r>
      <w:bookmarkEnd w:id="65"/>
    </w:p>
    <w:p w14:paraId="7B7A4C9D" w14:textId="6278EA4F" w:rsidR="005315ED" w:rsidRDefault="005315ED" w:rsidP="005315ED">
      <w:pPr>
        <w:pStyle w:val="16"/>
      </w:pPr>
      <w:r>
        <w:t>Рисунок 16 демонстрирует функциональное меню приложения.</w:t>
      </w:r>
    </w:p>
    <w:p w14:paraId="212EA1A1" w14:textId="77777777" w:rsidR="005315ED" w:rsidRDefault="005315ED" w:rsidP="005315ED">
      <w:pPr>
        <w:pStyle w:val="16"/>
        <w:jc w:val="center"/>
      </w:pPr>
      <w:r w:rsidRPr="005315ED">
        <w:rPr>
          <w:noProof/>
        </w:rPr>
        <w:drawing>
          <wp:inline distT="0" distB="0" distL="0" distR="0" wp14:anchorId="1419BDDC" wp14:editId="7225782B">
            <wp:extent cx="5412198" cy="2830195"/>
            <wp:effectExtent l="0" t="0" r="0" b="825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18709" cy="283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C8E3E6" w14:textId="77777777" w:rsidR="005315ED" w:rsidRDefault="005315ED" w:rsidP="005315ED">
      <w:pPr>
        <w:pStyle w:val="16"/>
        <w:jc w:val="center"/>
      </w:pPr>
      <w:r>
        <w:t>Рисунок 16 – Функциональное меню приложения</w:t>
      </w:r>
    </w:p>
    <w:p w14:paraId="4D073A79" w14:textId="19C3DD38" w:rsidR="005315ED" w:rsidRDefault="005315ED" w:rsidP="005315ED">
      <w:pPr>
        <w:pStyle w:val="16"/>
      </w:pPr>
      <w:r w:rsidRPr="005315ED">
        <w:t xml:space="preserve"> </w:t>
      </w:r>
      <w:r>
        <w:t xml:space="preserve">Рисунок 17 демонстрирует состояние программы после выбора пункта </w:t>
      </w:r>
      <w:r w:rsidRPr="005315ED">
        <w:t>“</w:t>
      </w:r>
      <w:r>
        <w:t>Генерация</w:t>
      </w:r>
      <w:r w:rsidRPr="005315ED">
        <w:t>”</w:t>
      </w:r>
      <w:r>
        <w:t>.</w:t>
      </w:r>
    </w:p>
    <w:p w14:paraId="6CA094E4" w14:textId="2A22D5AB" w:rsidR="005315ED" w:rsidRDefault="005315ED" w:rsidP="005315ED">
      <w:pPr>
        <w:pStyle w:val="16"/>
        <w:jc w:val="center"/>
      </w:pPr>
      <w:r w:rsidRPr="005315ED">
        <w:rPr>
          <w:noProof/>
        </w:rPr>
        <w:drawing>
          <wp:inline distT="0" distB="0" distL="0" distR="0" wp14:anchorId="156BCB14" wp14:editId="30D568B3">
            <wp:extent cx="5448628" cy="2849245"/>
            <wp:effectExtent l="0" t="0" r="0" b="825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452727" cy="2851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0A5E5A" w14:textId="3EB2CE49" w:rsidR="005315ED" w:rsidRDefault="005315ED" w:rsidP="005315ED">
      <w:pPr>
        <w:pStyle w:val="16"/>
        <w:jc w:val="center"/>
      </w:pPr>
      <w:r>
        <w:t xml:space="preserve">Рисунок 17 – состояние программы после выбора пункта </w:t>
      </w:r>
      <w:r w:rsidRPr="005315ED">
        <w:t>“</w:t>
      </w:r>
      <w:r>
        <w:t>Генерация</w:t>
      </w:r>
      <w:r w:rsidRPr="005315ED">
        <w:t>”</w:t>
      </w:r>
    </w:p>
    <w:p w14:paraId="57319471" w14:textId="77777777" w:rsidR="005315ED" w:rsidRDefault="005315ED" w:rsidP="005315ED">
      <w:pPr>
        <w:pStyle w:val="16"/>
      </w:pPr>
      <w:r>
        <w:t xml:space="preserve"> </w:t>
      </w:r>
    </w:p>
    <w:p w14:paraId="60D5AAFA" w14:textId="77777777" w:rsidR="005315ED" w:rsidRDefault="005315ED" w:rsidP="005315ED">
      <w:pPr>
        <w:pStyle w:val="16"/>
      </w:pPr>
    </w:p>
    <w:p w14:paraId="1194636E" w14:textId="77777777" w:rsidR="005315ED" w:rsidRDefault="005315ED" w:rsidP="005315ED">
      <w:pPr>
        <w:pStyle w:val="16"/>
      </w:pPr>
    </w:p>
    <w:p w14:paraId="264B075F" w14:textId="000D1968" w:rsidR="005315ED" w:rsidRDefault="005315ED" w:rsidP="005315ED">
      <w:pPr>
        <w:pStyle w:val="16"/>
      </w:pPr>
      <w:r>
        <w:lastRenderedPageBreak/>
        <w:t xml:space="preserve">Рисунок 18 демонстрирует состояние программы после выбора пункта </w:t>
      </w:r>
      <w:r w:rsidRPr="005315ED">
        <w:t>“</w:t>
      </w:r>
      <w:r>
        <w:t>Сортировка по возрастанию</w:t>
      </w:r>
      <w:r w:rsidRPr="005315ED">
        <w:t>”</w:t>
      </w:r>
      <w:r>
        <w:t>.</w:t>
      </w:r>
    </w:p>
    <w:p w14:paraId="24D5F207" w14:textId="4A2312D4" w:rsidR="005315ED" w:rsidRPr="00B9109C" w:rsidRDefault="00B9109C" w:rsidP="005315ED">
      <w:pPr>
        <w:pStyle w:val="16"/>
        <w:jc w:val="center"/>
        <w:rPr>
          <w:lang w:val="en-US"/>
        </w:rPr>
      </w:pPr>
      <w:r w:rsidRPr="00B9109C">
        <w:rPr>
          <w:noProof/>
          <w:lang w:val="en-US"/>
        </w:rPr>
        <w:drawing>
          <wp:inline distT="0" distB="0" distL="0" distR="0" wp14:anchorId="3E962662" wp14:editId="00214D02">
            <wp:extent cx="5415843" cy="2832100"/>
            <wp:effectExtent l="0" t="0" r="0" b="63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425248" cy="28370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ECA7E1" w14:textId="25C7CD04" w:rsidR="005315ED" w:rsidRDefault="005315ED" w:rsidP="005315ED">
      <w:pPr>
        <w:pStyle w:val="16"/>
        <w:jc w:val="center"/>
      </w:pPr>
      <w:r>
        <w:t xml:space="preserve">Рисунок 18 – состояние программы после выбора пункта </w:t>
      </w:r>
      <w:r w:rsidRPr="005315ED">
        <w:t xml:space="preserve">“ </w:t>
      </w:r>
      <w:r>
        <w:t>Сортировка по возрастанию</w:t>
      </w:r>
      <w:r w:rsidRPr="005315ED">
        <w:t>”</w:t>
      </w:r>
    </w:p>
    <w:p w14:paraId="584614F7" w14:textId="677CEEE1" w:rsidR="005315ED" w:rsidRDefault="005315ED" w:rsidP="005315ED">
      <w:pPr>
        <w:pStyle w:val="16"/>
      </w:pPr>
      <w:r>
        <w:t xml:space="preserve">Рисунок 19 демонстрирует состояние программы после выбора пункта </w:t>
      </w:r>
      <w:r w:rsidRPr="005315ED">
        <w:t>“</w:t>
      </w:r>
      <w:r>
        <w:t>Сортировка по убыванию</w:t>
      </w:r>
      <w:r w:rsidRPr="005315ED">
        <w:t>”</w:t>
      </w:r>
      <w:r>
        <w:t>.</w:t>
      </w:r>
    </w:p>
    <w:p w14:paraId="7C8A4DC4" w14:textId="154E6A96" w:rsidR="005315ED" w:rsidRDefault="0057121C" w:rsidP="005315ED">
      <w:pPr>
        <w:pStyle w:val="16"/>
        <w:jc w:val="center"/>
      </w:pPr>
      <w:r w:rsidRPr="0057121C">
        <w:rPr>
          <w:noProof/>
        </w:rPr>
        <w:drawing>
          <wp:inline distT="0" distB="0" distL="0" distR="0" wp14:anchorId="7C5BBDFA" wp14:editId="7832A0C8">
            <wp:extent cx="5375573" cy="2811043"/>
            <wp:effectExtent l="0" t="0" r="0" b="889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382851" cy="2814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AC579F" w14:textId="1C77BF75" w:rsidR="005E5598" w:rsidRPr="005E5598" w:rsidRDefault="005315ED" w:rsidP="005315ED">
      <w:pPr>
        <w:pStyle w:val="16"/>
        <w:jc w:val="center"/>
      </w:pPr>
      <w:r>
        <w:t xml:space="preserve">Рисунок 19 – состояние программы после выбора пункта </w:t>
      </w:r>
      <w:r w:rsidRPr="005315ED">
        <w:t xml:space="preserve">“ </w:t>
      </w:r>
      <w:r>
        <w:t>Сортировка по убыванию</w:t>
      </w:r>
      <w:r w:rsidRPr="005315ED">
        <w:t>”</w:t>
      </w:r>
      <w:r w:rsidR="005E5598">
        <w:br w:type="page"/>
      </w:r>
    </w:p>
    <w:p w14:paraId="5FDF8E60" w14:textId="5D51F3D2" w:rsidR="005E5598" w:rsidRDefault="005E5598" w:rsidP="005E5598">
      <w:pPr>
        <w:pStyle w:val="12"/>
      </w:pPr>
      <w:bookmarkStart w:id="66" w:name="_Toc139284280"/>
      <w:r>
        <w:lastRenderedPageBreak/>
        <w:t>Приложение Б Листинг</w:t>
      </w:r>
      <w:bookmarkEnd w:id="66"/>
    </w:p>
    <w:p w14:paraId="2C039C5A" w14:textId="6A43AAD7" w:rsidR="005E5598" w:rsidRPr="001B3642" w:rsidRDefault="00373991" w:rsidP="00373991">
      <w:pPr>
        <w:pStyle w:val="14"/>
      </w:pPr>
      <w:bookmarkStart w:id="67" w:name="_Toc139284281"/>
      <w:r>
        <w:t>Файл</w:t>
      </w:r>
      <w:r w:rsidRPr="001B3642">
        <w:t xml:space="preserve"> </w:t>
      </w:r>
      <w:r>
        <w:rPr>
          <w:lang w:val="en-US"/>
        </w:rPr>
        <w:t>main</w:t>
      </w:r>
      <w:r w:rsidRPr="001B3642">
        <w:t>.</w:t>
      </w:r>
      <w:r>
        <w:rPr>
          <w:lang w:val="en-US"/>
        </w:rPr>
        <w:t>c</w:t>
      </w:r>
      <w:bookmarkEnd w:id="67"/>
    </w:p>
    <w:p w14:paraId="5A1D7A77" w14:textId="5C04B140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>#include "main.h"</w:t>
      </w:r>
    </w:p>
    <w:p w14:paraId="37EFFF1F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>int main() {</w:t>
      </w:r>
    </w:p>
    <w:p w14:paraId="0D1B2494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  <w:t>setlocale(LC_ALL, ".UTF8");//</w:t>
      </w:r>
      <w:r w:rsidRPr="00373991">
        <w:rPr>
          <w:rFonts w:ascii="Courier New" w:hAnsi="Courier New" w:cs="Courier New"/>
          <w:sz w:val="20"/>
          <w:szCs w:val="20"/>
        </w:rPr>
        <w:t>формат</w:t>
      </w:r>
      <w:r w:rsidRPr="00373991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373991">
        <w:rPr>
          <w:rFonts w:ascii="Courier New" w:hAnsi="Courier New" w:cs="Courier New"/>
          <w:sz w:val="20"/>
          <w:szCs w:val="20"/>
        </w:rPr>
        <w:t>кодировки</w:t>
      </w:r>
      <w:r w:rsidRPr="00373991">
        <w:rPr>
          <w:rFonts w:ascii="Courier New" w:hAnsi="Courier New" w:cs="Courier New"/>
          <w:sz w:val="20"/>
          <w:szCs w:val="20"/>
          <w:lang w:val="en-US"/>
        </w:rPr>
        <w:t xml:space="preserve"> github</w:t>
      </w:r>
    </w:p>
    <w:p w14:paraId="52C92BAE" w14:textId="0FDFE16C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  <w:t>system("cls");</w:t>
      </w:r>
    </w:p>
    <w:p w14:paraId="0A9D8CCE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  <w:t>char menu[] = "\n\n\t</w:t>
      </w:r>
      <w:r w:rsidRPr="00373991">
        <w:rPr>
          <w:rFonts w:ascii="Courier New" w:hAnsi="Courier New" w:cs="Courier New"/>
          <w:sz w:val="20"/>
          <w:szCs w:val="20"/>
        </w:rPr>
        <w:t>Меню</w:t>
      </w:r>
      <w:r w:rsidRPr="00373991">
        <w:rPr>
          <w:rFonts w:ascii="Courier New" w:hAnsi="Courier New" w:cs="Courier New"/>
          <w:sz w:val="20"/>
          <w:szCs w:val="20"/>
          <w:lang w:val="en-US"/>
        </w:rPr>
        <w:t>\n\n"</w:t>
      </w:r>
    </w:p>
    <w:p w14:paraId="592F5F1A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</w:rPr>
        <w:t>"\t\tИсходные данные\n"</w:t>
      </w:r>
    </w:p>
    <w:p w14:paraId="09603EFE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  <w:t>"\t1) Генерация\n\n"</w:t>
      </w:r>
    </w:p>
    <w:p w14:paraId="4C5D41E2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  <w:t>"\t\tСортировка\n"</w:t>
      </w:r>
    </w:p>
    <w:p w14:paraId="30B54A01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  <w:t>"\t2) Сортировка по возрастанию\n"</w:t>
      </w:r>
    </w:p>
    <w:p w14:paraId="35E4C61B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  <w:t>"\t3) Сортировка по убыванию\n\n"</w:t>
      </w:r>
    </w:p>
    <w:p w14:paraId="2490C710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  <w:t>"\t\tПрограмма\n"</w:t>
      </w:r>
    </w:p>
    <w:p w14:paraId="4070CA94" w14:textId="3B10D59E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  <w:t>"\t4) Выход из программы\n";</w:t>
      </w:r>
    </w:p>
    <w:p w14:paraId="42186BC7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>printf(menu);</w:t>
      </w:r>
    </w:p>
    <w:p w14:paraId="3DEB8D3B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  <w:t>for (;;) {</w:t>
      </w:r>
    </w:p>
    <w:p w14:paraId="1095E568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  <w:t>switch (getch()) {</w:t>
      </w:r>
    </w:p>
    <w:p w14:paraId="618E7982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</w:rPr>
        <w:t>case '1':</w:t>
      </w:r>
    </w:p>
    <w:p w14:paraId="31D848F1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  <w:t>StageGenerate();//генерация массива чисел для входного файла</w:t>
      </w:r>
    </w:p>
    <w:p w14:paraId="517321C9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>system("cls");</w:t>
      </w:r>
    </w:p>
    <w:p w14:paraId="48E40CDC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  <w:t>printf(menu);</w:t>
      </w:r>
    </w:p>
    <w:p w14:paraId="6FCE42E3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  <w:t>break;</w:t>
      </w:r>
    </w:p>
    <w:p w14:paraId="56E8FF0A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</w:rPr>
        <w:t>case '2':</w:t>
      </w:r>
    </w:p>
    <w:p w14:paraId="438D1725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  <w:t>StageSort(0);//сортировка входного файла по возрастанию для выходного файла</w:t>
      </w:r>
    </w:p>
    <w:p w14:paraId="16BDD197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>system("cls");</w:t>
      </w:r>
    </w:p>
    <w:p w14:paraId="0B1E5DF5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  <w:t>printf(menu);</w:t>
      </w:r>
    </w:p>
    <w:p w14:paraId="27073A26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  <w:t>break;</w:t>
      </w:r>
    </w:p>
    <w:p w14:paraId="5B4E9BD8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t>case '3':</w:t>
      </w:r>
    </w:p>
    <w:p w14:paraId="71BD97B7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r w:rsidRPr="00373991">
        <w:tab/>
        <w:t>StageSort(1);//сортировка входного файла по убыванию для выходного файла</w:t>
      </w:r>
    </w:p>
    <w:p w14:paraId="1172370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r w:rsidRPr="00373991">
        <w:tab/>
      </w:r>
      <w:r w:rsidRPr="00373991">
        <w:rPr>
          <w:lang w:val="en-US"/>
        </w:rPr>
        <w:t>system("cls");</w:t>
      </w:r>
    </w:p>
    <w:p w14:paraId="65B6B308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printf(menu);</w:t>
      </w:r>
    </w:p>
    <w:p w14:paraId="2CFF146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break;</w:t>
      </w:r>
    </w:p>
    <w:p w14:paraId="50BF36E5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t>case '4':</w:t>
      </w:r>
    </w:p>
    <w:p w14:paraId="52A9C9DB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r w:rsidRPr="00373991">
        <w:tab/>
        <w:t>return 0;//выход из программы</w:t>
      </w:r>
    </w:p>
    <w:p w14:paraId="56B1A828" w14:textId="77777777" w:rsidR="00373991" w:rsidRPr="001B3642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r w:rsidRPr="00373991">
        <w:tab/>
      </w:r>
      <w:r w:rsidRPr="001B3642">
        <w:rPr>
          <w:lang w:val="en-US"/>
        </w:rPr>
        <w:t>break;</w:t>
      </w:r>
    </w:p>
    <w:p w14:paraId="788CD8F3" w14:textId="77777777" w:rsidR="00373991" w:rsidRPr="001B3642" w:rsidRDefault="00373991" w:rsidP="00373991">
      <w:pPr>
        <w:pStyle w:val="code"/>
        <w:rPr>
          <w:lang w:val="en-US"/>
        </w:rPr>
      </w:pPr>
      <w:r w:rsidRPr="001B3642">
        <w:rPr>
          <w:lang w:val="en-US"/>
        </w:rPr>
        <w:tab/>
      </w:r>
      <w:r w:rsidRPr="001B3642">
        <w:rPr>
          <w:lang w:val="en-US"/>
        </w:rPr>
        <w:tab/>
        <w:t>}</w:t>
      </w:r>
    </w:p>
    <w:p w14:paraId="4E6BDAFC" w14:textId="77777777" w:rsidR="00373991" w:rsidRPr="001B3642" w:rsidRDefault="00373991" w:rsidP="00373991">
      <w:pPr>
        <w:pStyle w:val="code"/>
        <w:rPr>
          <w:lang w:val="en-US"/>
        </w:rPr>
      </w:pPr>
      <w:r w:rsidRPr="001B3642">
        <w:rPr>
          <w:lang w:val="en-US"/>
        </w:rPr>
        <w:tab/>
        <w:t>}</w:t>
      </w:r>
    </w:p>
    <w:p w14:paraId="4256B7E6" w14:textId="38067AE8" w:rsidR="00373991" w:rsidRPr="001B3642" w:rsidRDefault="00373991" w:rsidP="00373991">
      <w:pPr>
        <w:pStyle w:val="code"/>
        <w:rPr>
          <w:lang w:val="en-US"/>
        </w:rPr>
      </w:pPr>
      <w:r w:rsidRPr="001B3642">
        <w:rPr>
          <w:lang w:val="en-US"/>
        </w:rPr>
        <w:t>}</w:t>
      </w:r>
    </w:p>
    <w:p w14:paraId="6BA5F3DD" w14:textId="4C675A8E" w:rsidR="00373991" w:rsidRDefault="00373991" w:rsidP="00373991">
      <w:pPr>
        <w:pStyle w:val="14"/>
        <w:rPr>
          <w:lang w:val="en-US"/>
        </w:rPr>
      </w:pPr>
      <w:bookmarkStart w:id="68" w:name="_Toc139284282"/>
      <w:r>
        <w:t>Файл</w:t>
      </w:r>
      <w:r w:rsidRPr="001B3642">
        <w:rPr>
          <w:lang w:val="en-US"/>
        </w:rPr>
        <w:t xml:space="preserve"> </w:t>
      </w:r>
      <w:r>
        <w:rPr>
          <w:lang w:val="en-US"/>
        </w:rPr>
        <w:t>main.h</w:t>
      </w:r>
      <w:bookmarkEnd w:id="68"/>
    </w:p>
    <w:p w14:paraId="474A34F6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#define _CRT_SECURE_NO_WARNINGS</w:t>
      </w:r>
    </w:p>
    <w:p w14:paraId="04DE94C4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#include &lt;stdio.h&gt;</w:t>
      </w:r>
    </w:p>
    <w:p w14:paraId="69FDDD0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#include &lt;locale.h&gt;</w:t>
      </w:r>
    </w:p>
    <w:p w14:paraId="4B15F7E4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#include &lt;stdlib.h&gt;</w:t>
      </w:r>
    </w:p>
    <w:p w14:paraId="24D3BA3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#include &lt;conio.h&gt;</w:t>
      </w:r>
    </w:p>
    <w:p w14:paraId="699AFE3B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#include &lt;string.h&gt;</w:t>
      </w:r>
    </w:p>
    <w:p w14:paraId="7A18171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lastRenderedPageBreak/>
        <w:t>#include &lt;memory.h&gt;</w:t>
      </w:r>
    </w:p>
    <w:p w14:paraId="093BB324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#include &lt;time.h&gt;</w:t>
      </w:r>
    </w:p>
    <w:p w14:paraId="52542C71" w14:textId="77777777" w:rsidR="00373991" w:rsidRPr="00373991" w:rsidRDefault="00373991" w:rsidP="00373991">
      <w:pPr>
        <w:pStyle w:val="code"/>
        <w:rPr>
          <w:lang w:val="en-US"/>
        </w:rPr>
      </w:pPr>
    </w:p>
    <w:p w14:paraId="0239C60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typedef char byte;</w:t>
      </w:r>
    </w:p>
    <w:p w14:paraId="7D6E4E8F" w14:textId="77777777" w:rsidR="00373991" w:rsidRPr="00373991" w:rsidRDefault="00373991" w:rsidP="00373991">
      <w:pPr>
        <w:pStyle w:val="code"/>
        <w:rPr>
          <w:lang w:val="en-US"/>
        </w:rPr>
      </w:pPr>
    </w:p>
    <w:p w14:paraId="0BC8AC4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struct PARENT //структура узла</w:t>
      </w:r>
    </w:p>
    <w:p w14:paraId="2C84FE2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{</w:t>
      </w:r>
    </w:p>
    <w:p w14:paraId="0517BF8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nt value;</w:t>
      </w:r>
    </w:p>
    <w:p w14:paraId="7B1BFE0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struct PARENT* left;</w:t>
      </w:r>
    </w:p>
    <w:p w14:paraId="7BEC4347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struct PARENT* right;</w:t>
      </w:r>
    </w:p>
    <w:p w14:paraId="31DDEF9B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};</w:t>
      </w:r>
    </w:p>
    <w:p w14:paraId="2A3DEE0B" w14:textId="77777777" w:rsidR="00373991" w:rsidRPr="00373991" w:rsidRDefault="00373991" w:rsidP="00373991">
      <w:pPr>
        <w:pStyle w:val="code"/>
        <w:rPr>
          <w:lang w:val="en-US"/>
        </w:rPr>
      </w:pPr>
    </w:p>
    <w:p w14:paraId="24E1E29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//вспомогательные функции</w:t>
      </w:r>
    </w:p>
    <w:p w14:paraId="08BE25A8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void GenerateFile(FILE* file, int range_from, int range_to, unsigned long long amount) //генерация данных</w:t>
      </w:r>
    </w:p>
    <w:p w14:paraId="01B7420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{</w:t>
      </w:r>
    </w:p>
    <w:p w14:paraId="6E6BB4AB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for (long long i = 0; i != amount; i++) {</w:t>
      </w:r>
    </w:p>
    <w:p w14:paraId="34FEE69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fprintf(file, "%d\n", range_from + rand() % (range_to - range_from + 1)); //запись случайного числа в файл</w:t>
      </w:r>
    </w:p>
    <w:p w14:paraId="31E0A03F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11705A9F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}</w:t>
      </w:r>
    </w:p>
    <w:p w14:paraId="1E512F0D" w14:textId="77777777" w:rsidR="00373991" w:rsidRPr="00373991" w:rsidRDefault="00373991" w:rsidP="00373991">
      <w:pPr>
        <w:pStyle w:val="code"/>
        <w:rPr>
          <w:lang w:val="en-US"/>
        </w:rPr>
      </w:pPr>
    </w:p>
    <w:p w14:paraId="2B86BC6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byte FileToTreeInput(FILE* file, struct PARENT* root, unsigned long long* count) //преобразование массива данных из файла в двоичное дерево</w:t>
      </w:r>
    </w:p>
    <w:p w14:paraId="6AF745A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{</w:t>
      </w:r>
    </w:p>
    <w:p w14:paraId="2B376638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struct PARENT* current = root;</w:t>
      </w:r>
    </w:p>
    <w:p w14:paraId="07592A52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f (fscanf(file, "%i\n", &amp;(root-&gt;value)) &lt;= 0)</w:t>
      </w:r>
    </w:p>
    <w:p w14:paraId="02B9333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return 0;</w:t>
      </w:r>
    </w:p>
    <w:p w14:paraId="15EE1A3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nt tmp = 0;</w:t>
      </w:r>
    </w:p>
    <w:p w14:paraId="6A6FD4D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for (*count = 1;;(*count)++) {</w:t>
      </w:r>
    </w:p>
    <w:p w14:paraId="5F463E49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if (fscanf(file, "%i\n", &amp;tmp) &lt;= 0)</w:t>
      </w:r>
    </w:p>
    <w:p w14:paraId="24D0571B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return 1;</w:t>
      </w:r>
    </w:p>
    <w:p w14:paraId="67AA5F74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for (;;) {</w:t>
      </w:r>
    </w:p>
    <w:p w14:paraId="0E1CCB4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if (tmp &gt;= current-&gt;value) {</w:t>
      </w:r>
    </w:p>
    <w:p w14:paraId="01AEDFA6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if (!current-&gt;right) {</w:t>
      </w:r>
    </w:p>
    <w:p w14:paraId="2CC6A50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-&gt;right = (struct PARENT*)malloc(sizeof(struct PARENT));</w:t>
      </w:r>
    </w:p>
    <w:p w14:paraId="5BB56FC2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if (!current-&gt;right)</w:t>
      </w:r>
    </w:p>
    <w:p w14:paraId="5A8D4622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exit(EXIT_FAILURE);</w:t>
      </w:r>
    </w:p>
    <w:p w14:paraId="78C86C5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-&gt;right-&gt;left = NULL; current-&gt;right-&gt;right = NULL;</w:t>
      </w:r>
    </w:p>
    <w:p w14:paraId="3BF0B486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-&gt;right-&gt;value = tmp;</w:t>
      </w:r>
    </w:p>
    <w:p w14:paraId="1C4A42A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 = root;</w:t>
      </w:r>
    </w:p>
    <w:p w14:paraId="67EB2567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break;</w:t>
      </w:r>
    </w:p>
    <w:p w14:paraId="4306D77B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}</w:t>
      </w:r>
    </w:p>
    <w:p w14:paraId="7885553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else</w:t>
      </w:r>
    </w:p>
    <w:p w14:paraId="2E22D60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 = current-&gt;right;</w:t>
      </w:r>
    </w:p>
    <w:p w14:paraId="097A9E0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}</w:t>
      </w:r>
    </w:p>
    <w:p w14:paraId="400DE65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else if (tmp &lt; current-&gt;value) {</w:t>
      </w:r>
    </w:p>
    <w:p w14:paraId="704B3382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if (!current-&gt;left) {</w:t>
      </w:r>
    </w:p>
    <w:p w14:paraId="1003E52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lastRenderedPageBreak/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-&gt;left = (struct PARENT*)malloc(sizeof(struct PARENT));</w:t>
      </w:r>
    </w:p>
    <w:p w14:paraId="007A1A34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if (!current-&gt;left)</w:t>
      </w:r>
    </w:p>
    <w:p w14:paraId="674BEFF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exit(EXIT_FAILURE);</w:t>
      </w:r>
    </w:p>
    <w:p w14:paraId="6742B877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-&gt;left-&gt;left = NULL; current-&gt;left-&gt;right = NULL;</w:t>
      </w:r>
    </w:p>
    <w:p w14:paraId="05ABA6B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-&gt;left-&gt;value = tmp;</w:t>
      </w:r>
    </w:p>
    <w:p w14:paraId="252698A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 = root;</w:t>
      </w:r>
    </w:p>
    <w:p w14:paraId="54BA71D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break;</w:t>
      </w:r>
    </w:p>
    <w:p w14:paraId="0FAF2486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}</w:t>
      </w:r>
    </w:p>
    <w:p w14:paraId="4D18D81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else</w:t>
      </w:r>
    </w:p>
    <w:p w14:paraId="4D27833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 = current-&gt;left;</w:t>
      </w:r>
    </w:p>
    <w:p w14:paraId="7FE09A2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}</w:t>
      </w:r>
    </w:p>
    <w:p w14:paraId="6687DD6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}</w:t>
      </w:r>
    </w:p>
    <w:p w14:paraId="0546B59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04B0C8D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}</w:t>
      </w:r>
    </w:p>
    <w:p w14:paraId="0D155399" w14:textId="77777777" w:rsidR="00373991" w:rsidRPr="00373991" w:rsidRDefault="00373991" w:rsidP="00373991">
      <w:pPr>
        <w:pStyle w:val="code"/>
        <w:rPr>
          <w:lang w:val="en-US"/>
        </w:rPr>
      </w:pPr>
    </w:p>
    <w:p w14:paraId="0634BB4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void BinarySortOutput(struct PARENT* root, FILE* file, byte type) //бинарная сортировка, вывод в выходной файл</w:t>
      </w:r>
    </w:p>
    <w:p w14:paraId="30002F3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{</w:t>
      </w:r>
    </w:p>
    <w:p w14:paraId="1220F85A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f (!root)</w:t>
      </w:r>
    </w:p>
    <w:p w14:paraId="15E44939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return;</w:t>
      </w:r>
    </w:p>
    <w:p w14:paraId="71D9CFD8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f (type == 1) {</w:t>
      </w:r>
    </w:p>
    <w:p w14:paraId="4C077DE4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BinarySortOutput(root-&gt;left, file, type);</w:t>
      </w:r>
    </w:p>
    <w:p w14:paraId="5675675F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fprintf(file, "%d\n", root-&gt;value);</w:t>
      </w:r>
    </w:p>
    <w:p w14:paraId="710B95A7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BinarySortOutput(root-&gt;right, file, type);</w:t>
      </w:r>
    </w:p>
    <w:p w14:paraId="6479285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170CA6F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else {</w:t>
      </w:r>
    </w:p>
    <w:p w14:paraId="5B6ED92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BinarySortOutput(root-&gt;right, file, type);</w:t>
      </w:r>
    </w:p>
    <w:p w14:paraId="468E861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fprintf(file, "%d\n", root-&gt;value);</w:t>
      </w:r>
    </w:p>
    <w:p w14:paraId="64B9F12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BinarySortOutput(root-&gt;left, file, type);</w:t>
      </w:r>
    </w:p>
    <w:p w14:paraId="4C660B43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</w:r>
      <w:r w:rsidRPr="00373991">
        <w:t>}</w:t>
      </w:r>
    </w:p>
    <w:p w14:paraId="01CAE0DC" w14:textId="77777777" w:rsidR="00373991" w:rsidRPr="00373991" w:rsidRDefault="00373991" w:rsidP="00373991">
      <w:pPr>
        <w:pStyle w:val="code"/>
      </w:pPr>
      <w:r w:rsidRPr="00373991">
        <w:t>}</w:t>
      </w:r>
    </w:p>
    <w:p w14:paraId="5F211164" w14:textId="77777777" w:rsidR="00373991" w:rsidRPr="00373991" w:rsidRDefault="00373991" w:rsidP="00373991">
      <w:pPr>
        <w:pStyle w:val="code"/>
      </w:pPr>
    </w:p>
    <w:p w14:paraId="12A50F63" w14:textId="77777777" w:rsidR="00373991" w:rsidRPr="00373991" w:rsidRDefault="00373991" w:rsidP="00373991">
      <w:pPr>
        <w:pStyle w:val="code"/>
      </w:pPr>
      <w:r w:rsidRPr="00373991">
        <w:t>//основные функции</w:t>
      </w:r>
    </w:p>
    <w:p w14:paraId="614BFC37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>void</w:t>
      </w:r>
      <w:r w:rsidRPr="00373991">
        <w:t xml:space="preserve"> </w:t>
      </w:r>
      <w:r w:rsidRPr="00373991">
        <w:rPr>
          <w:lang w:val="en-US"/>
        </w:rPr>
        <w:t>StageGenerate</w:t>
      </w:r>
      <w:r w:rsidRPr="00373991">
        <w:t>() //функция меню - генерация массива чисел для входного файла</w:t>
      </w:r>
    </w:p>
    <w:p w14:paraId="3B17AD1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{</w:t>
      </w:r>
    </w:p>
    <w:p w14:paraId="1658F0E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system("cls");</w:t>
      </w:r>
    </w:p>
    <w:p w14:paraId="6D1F8132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char filename[260] = "", * tmp;</w:t>
      </w:r>
    </w:p>
    <w:p w14:paraId="6CAC57D8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nt from = 0, to = 0;</w:t>
      </w:r>
    </w:p>
    <w:p w14:paraId="2AB2DCE6" w14:textId="01CA62B0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unsigned long amount = 0;</w:t>
      </w:r>
    </w:p>
    <w:p w14:paraId="2AD13EE5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  <w:t>for</w:t>
      </w:r>
      <w:r w:rsidRPr="00373991">
        <w:t xml:space="preserve"> (;;) {</w:t>
      </w:r>
    </w:p>
    <w:p w14:paraId="38669AC7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r w:rsidRPr="00373991">
        <w:rPr>
          <w:lang w:val="en-US"/>
        </w:rPr>
        <w:t>printf</w:t>
      </w:r>
      <w:r w:rsidRPr="00373991">
        <w:t>("Введите название входного файла(</w:t>
      </w:r>
      <w:r w:rsidRPr="00373991">
        <w:rPr>
          <w:lang w:val="en-US"/>
        </w:rPr>
        <w:t>ex</w:t>
      </w:r>
      <w:r w:rsidRPr="00373991">
        <w:t xml:space="preserve">. </w:t>
      </w:r>
      <w:r w:rsidRPr="00373991">
        <w:rPr>
          <w:lang w:val="en-US"/>
        </w:rPr>
        <w:t>input</w:t>
      </w:r>
      <w:r w:rsidRPr="00373991">
        <w:t>): ");</w:t>
      </w:r>
    </w:p>
    <w:p w14:paraId="534C97F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r w:rsidRPr="00373991">
        <w:rPr>
          <w:lang w:val="en-US"/>
        </w:rPr>
        <w:t>tmp = fgets(filename, sizeof(filename), stdin);</w:t>
      </w:r>
    </w:p>
    <w:p w14:paraId="3C6F9AA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fseek(stdin, 0, SEEK_END);</w:t>
      </w:r>
    </w:p>
    <w:p w14:paraId="208BE489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if (*tmp != '\n')</w:t>
      </w:r>
    </w:p>
    <w:p w14:paraId="31CB31A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break;</w:t>
      </w:r>
    </w:p>
    <w:p w14:paraId="5B3C1A32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system("cls");</w:t>
      </w:r>
    </w:p>
    <w:p w14:paraId="2BC5E428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61CE8CE6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tmp = strchr(filename, '\n');</w:t>
      </w:r>
    </w:p>
    <w:p w14:paraId="4C004080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  <w:t>strcpy</w:t>
      </w:r>
      <w:r w:rsidRPr="00373991">
        <w:t>(</w:t>
      </w:r>
      <w:r w:rsidRPr="00373991">
        <w:rPr>
          <w:lang w:val="en-US"/>
        </w:rPr>
        <w:t>tmp</w:t>
      </w:r>
      <w:r w:rsidRPr="00373991">
        <w:t>, ".</w:t>
      </w:r>
      <w:r w:rsidRPr="00373991">
        <w:rPr>
          <w:lang w:val="en-US"/>
        </w:rPr>
        <w:t>txt</w:t>
      </w:r>
      <w:r w:rsidRPr="00373991">
        <w:t>");</w:t>
      </w:r>
    </w:p>
    <w:p w14:paraId="40B74C63" w14:textId="77777777" w:rsidR="00373991" w:rsidRPr="00373991" w:rsidRDefault="00373991" w:rsidP="00373991">
      <w:pPr>
        <w:pStyle w:val="code"/>
      </w:pPr>
    </w:p>
    <w:p w14:paraId="52FA3C4B" w14:textId="77777777" w:rsidR="00373991" w:rsidRPr="00373991" w:rsidRDefault="00373991" w:rsidP="00373991">
      <w:pPr>
        <w:pStyle w:val="code"/>
      </w:pPr>
      <w:r w:rsidRPr="00373991">
        <w:tab/>
      </w:r>
      <w:r w:rsidRPr="00373991">
        <w:rPr>
          <w:lang w:val="en-US"/>
        </w:rPr>
        <w:t>do</w:t>
      </w:r>
      <w:r w:rsidRPr="00373991">
        <w:t xml:space="preserve"> {</w:t>
      </w:r>
    </w:p>
    <w:p w14:paraId="64E7EA47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r w:rsidRPr="00373991">
        <w:rPr>
          <w:lang w:val="en-US"/>
        </w:rPr>
        <w:t>printf</w:t>
      </w:r>
      <w:r w:rsidRPr="00373991">
        <w:t>("\</w:t>
      </w:r>
      <w:r w:rsidRPr="00373991">
        <w:rPr>
          <w:lang w:val="en-US"/>
        </w:rPr>
        <w:t>n</w:t>
      </w:r>
      <w:r w:rsidRPr="00373991">
        <w:t>Введите количество чисел для генерации: ");</w:t>
      </w:r>
    </w:p>
    <w:p w14:paraId="3013884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r w:rsidRPr="00373991">
        <w:rPr>
          <w:lang w:val="en-US"/>
        </w:rPr>
        <w:t>(void)scanf("%llu", &amp;amount);</w:t>
      </w:r>
    </w:p>
    <w:p w14:paraId="785ECCA6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 while (amount == 0);</w:t>
      </w:r>
    </w:p>
    <w:p w14:paraId="67DDEE7E" w14:textId="77777777" w:rsidR="00373991" w:rsidRPr="00373991" w:rsidRDefault="00373991" w:rsidP="00373991">
      <w:pPr>
        <w:pStyle w:val="code"/>
        <w:rPr>
          <w:lang w:val="en-US"/>
        </w:rPr>
      </w:pPr>
    </w:p>
    <w:p w14:paraId="48135115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  <w:t>do</w:t>
      </w:r>
      <w:r w:rsidRPr="00373991">
        <w:t xml:space="preserve"> {</w:t>
      </w:r>
    </w:p>
    <w:p w14:paraId="281A6F64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r w:rsidRPr="00373991">
        <w:rPr>
          <w:lang w:val="en-US"/>
        </w:rPr>
        <w:t>printf</w:t>
      </w:r>
      <w:r w:rsidRPr="00373991">
        <w:t>("\</w:t>
      </w:r>
      <w:r w:rsidRPr="00373991">
        <w:rPr>
          <w:lang w:val="en-US"/>
        </w:rPr>
        <w:t>n</w:t>
      </w:r>
      <w:r w:rsidRPr="00373991">
        <w:t>Введите интервал генерирования чисел\</w:t>
      </w:r>
      <w:r w:rsidRPr="00373991">
        <w:rPr>
          <w:lang w:val="en-US"/>
        </w:rPr>
        <w:t>n</w:t>
      </w:r>
      <w:r w:rsidRPr="00373991">
        <w:t>\</w:t>
      </w:r>
      <w:r w:rsidRPr="00373991">
        <w:rPr>
          <w:lang w:val="en-US"/>
        </w:rPr>
        <w:t>t</w:t>
      </w:r>
      <w:r w:rsidRPr="00373991">
        <w:t>От: ");</w:t>
      </w:r>
    </w:p>
    <w:p w14:paraId="19302439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r w:rsidRPr="00373991">
        <w:rPr>
          <w:lang w:val="en-US"/>
        </w:rPr>
        <w:t>(void)scanf("%d", &amp;from);</w:t>
      </w:r>
    </w:p>
    <w:p w14:paraId="66EA70D4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printf("\tДо: ");</w:t>
      </w:r>
    </w:p>
    <w:p w14:paraId="4AF751DA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(void)scanf("%d", &amp;to);</w:t>
      </w:r>
    </w:p>
    <w:p w14:paraId="0D0BF41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 while (from&gt;to);</w:t>
      </w:r>
    </w:p>
    <w:p w14:paraId="1E9EB174" w14:textId="77777777" w:rsidR="00373991" w:rsidRPr="00373991" w:rsidRDefault="00373991" w:rsidP="00373991">
      <w:pPr>
        <w:pStyle w:val="code"/>
        <w:rPr>
          <w:lang w:val="en-US"/>
        </w:rPr>
      </w:pPr>
    </w:p>
    <w:p w14:paraId="490A65F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FILE* file = fopen(filename, "w");</w:t>
      </w:r>
    </w:p>
    <w:p w14:paraId="2EF77341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  <w:t>if</w:t>
      </w:r>
      <w:r w:rsidRPr="00373991">
        <w:t xml:space="preserve"> (!</w:t>
      </w:r>
      <w:r w:rsidRPr="00373991">
        <w:rPr>
          <w:lang w:val="en-US"/>
        </w:rPr>
        <w:t>file</w:t>
      </w:r>
      <w:r w:rsidRPr="00373991">
        <w:t>) {</w:t>
      </w:r>
    </w:p>
    <w:p w14:paraId="660D3E02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r w:rsidRPr="00373991">
        <w:rPr>
          <w:lang w:val="en-US"/>
        </w:rPr>
        <w:t>printf</w:t>
      </w:r>
      <w:r w:rsidRPr="00373991">
        <w:t>("\</w:t>
      </w:r>
      <w:r w:rsidRPr="00373991">
        <w:rPr>
          <w:lang w:val="en-US"/>
        </w:rPr>
        <w:t>n</w:t>
      </w:r>
      <w:r w:rsidRPr="00373991">
        <w:t>Не удалось создать/открыть файл. Нажмите любую клавишу для продолжения...");</w:t>
      </w:r>
    </w:p>
    <w:p w14:paraId="2510B1D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r w:rsidRPr="00373991">
        <w:rPr>
          <w:lang w:val="en-US"/>
        </w:rPr>
        <w:t>(void)_getch();</w:t>
      </w:r>
    </w:p>
    <w:p w14:paraId="0C823F4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return;</w:t>
      </w:r>
    </w:p>
    <w:p w14:paraId="7BC30C1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04B2D0A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time_t start = clock();</w:t>
      </w:r>
    </w:p>
    <w:p w14:paraId="5AFA6C0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GenerateFile(file, from, to, amount);</w:t>
      </w:r>
    </w:p>
    <w:p w14:paraId="54103E6F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time_t stop = clock();</w:t>
      </w:r>
    </w:p>
    <w:p w14:paraId="0E38110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double time = (stop - start) / 1000.0;</w:t>
      </w:r>
    </w:p>
    <w:p w14:paraId="17F0FD5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fclose(file);</w:t>
      </w:r>
    </w:p>
    <w:p w14:paraId="13332834" w14:textId="77777777" w:rsidR="00373991" w:rsidRPr="00373991" w:rsidRDefault="00373991" w:rsidP="00373991">
      <w:pPr>
        <w:pStyle w:val="code"/>
        <w:rPr>
          <w:lang w:val="en-US"/>
        </w:rPr>
      </w:pPr>
    </w:p>
    <w:p w14:paraId="2C9A1E92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  <w:t xml:space="preserve">printf("\nСгенерировано %llu чисел за %0.3f секунд. </w:t>
      </w:r>
      <w:r w:rsidRPr="00373991">
        <w:t xml:space="preserve">Нажмите любую клавишу для продолжения...", </w:t>
      </w:r>
      <w:r w:rsidRPr="00373991">
        <w:rPr>
          <w:lang w:val="en-US"/>
        </w:rPr>
        <w:t>amount</w:t>
      </w:r>
      <w:r w:rsidRPr="00373991">
        <w:t xml:space="preserve">, </w:t>
      </w:r>
      <w:r w:rsidRPr="00373991">
        <w:rPr>
          <w:lang w:val="en-US"/>
        </w:rPr>
        <w:t>time</w:t>
      </w:r>
      <w:r w:rsidRPr="00373991">
        <w:t>);</w:t>
      </w:r>
    </w:p>
    <w:p w14:paraId="2F938C0D" w14:textId="77777777" w:rsidR="00373991" w:rsidRPr="00373991" w:rsidRDefault="00373991" w:rsidP="00373991">
      <w:pPr>
        <w:pStyle w:val="code"/>
      </w:pPr>
      <w:r w:rsidRPr="00373991">
        <w:tab/>
        <w:t>(</w:t>
      </w:r>
      <w:r w:rsidRPr="00373991">
        <w:rPr>
          <w:lang w:val="en-US"/>
        </w:rPr>
        <w:t>void</w:t>
      </w:r>
      <w:r w:rsidRPr="00373991">
        <w:t>)_</w:t>
      </w:r>
      <w:r w:rsidRPr="00373991">
        <w:rPr>
          <w:lang w:val="en-US"/>
        </w:rPr>
        <w:t>getch</w:t>
      </w:r>
      <w:r w:rsidRPr="00373991">
        <w:t>();</w:t>
      </w:r>
    </w:p>
    <w:p w14:paraId="4A708D5D" w14:textId="77777777" w:rsidR="00373991" w:rsidRPr="00373991" w:rsidRDefault="00373991" w:rsidP="00373991">
      <w:pPr>
        <w:pStyle w:val="code"/>
      </w:pPr>
      <w:r w:rsidRPr="00373991">
        <w:t>}</w:t>
      </w:r>
    </w:p>
    <w:p w14:paraId="5AEBFCEE" w14:textId="77777777" w:rsidR="00373991" w:rsidRPr="00373991" w:rsidRDefault="00373991" w:rsidP="00373991">
      <w:pPr>
        <w:pStyle w:val="code"/>
      </w:pPr>
    </w:p>
    <w:p w14:paraId="2A530FA1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>void</w:t>
      </w:r>
      <w:r w:rsidRPr="00373991">
        <w:t xml:space="preserve"> </w:t>
      </w:r>
      <w:r w:rsidRPr="00373991">
        <w:rPr>
          <w:lang w:val="en-US"/>
        </w:rPr>
        <w:t>StageSort</w:t>
      </w:r>
      <w:r w:rsidRPr="00373991">
        <w:t>(</w:t>
      </w:r>
      <w:r w:rsidRPr="00373991">
        <w:rPr>
          <w:lang w:val="en-US"/>
        </w:rPr>
        <w:t>byte</w:t>
      </w:r>
      <w:r w:rsidRPr="00373991">
        <w:t xml:space="preserve"> </w:t>
      </w:r>
      <w:r w:rsidRPr="00373991">
        <w:rPr>
          <w:lang w:val="en-US"/>
        </w:rPr>
        <w:t>type</w:t>
      </w:r>
      <w:r w:rsidRPr="00373991">
        <w:t>) //пункт меню - сортировка массива чисел входного файла для выходного файла</w:t>
      </w:r>
    </w:p>
    <w:p w14:paraId="4F8B4CCF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{</w:t>
      </w:r>
    </w:p>
    <w:p w14:paraId="2E0E795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system("cls");</w:t>
      </w:r>
    </w:p>
    <w:p w14:paraId="7C50E347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char filename_input[260] = "", filename_output[260] = "", * tmp;</w:t>
      </w:r>
    </w:p>
    <w:p w14:paraId="462C063D" w14:textId="4C389C08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unsigned long count = 0;</w:t>
      </w:r>
    </w:p>
    <w:p w14:paraId="21F83E49" w14:textId="77777777" w:rsidR="00373991" w:rsidRPr="00373991" w:rsidRDefault="00373991" w:rsidP="00373991">
      <w:pPr>
        <w:pStyle w:val="code"/>
        <w:rPr>
          <w:lang w:val="en-US"/>
        </w:rPr>
      </w:pPr>
    </w:p>
    <w:p w14:paraId="4B7A2E1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for (;;) {</w:t>
      </w:r>
    </w:p>
    <w:p w14:paraId="29480633" w14:textId="77777777" w:rsidR="00373991" w:rsidRPr="00642EB7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printf</w:t>
      </w:r>
      <w:r w:rsidRPr="00642EB7">
        <w:rPr>
          <w:lang w:val="en-US"/>
        </w:rPr>
        <w:t>("</w:t>
      </w:r>
      <w:r w:rsidRPr="00373991">
        <w:t>Введите</w:t>
      </w:r>
      <w:r w:rsidRPr="00642EB7">
        <w:rPr>
          <w:lang w:val="en-US"/>
        </w:rPr>
        <w:t xml:space="preserve"> </w:t>
      </w:r>
      <w:r w:rsidRPr="00373991">
        <w:t>название</w:t>
      </w:r>
      <w:r w:rsidRPr="00642EB7">
        <w:rPr>
          <w:lang w:val="en-US"/>
        </w:rPr>
        <w:t xml:space="preserve"> </w:t>
      </w:r>
      <w:r w:rsidRPr="00373991">
        <w:t>входного</w:t>
      </w:r>
      <w:r w:rsidRPr="00642EB7">
        <w:rPr>
          <w:lang w:val="en-US"/>
        </w:rPr>
        <w:t xml:space="preserve"> </w:t>
      </w:r>
      <w:r w:rsidRPr="00373991">
        <w:t>файла</w:t>
      </w:r>
      <w:r w:rsidRPr="00642EB7">
        <w:rPr>
          <w:lang w:val="en-US"/>
        </w:rPr>
        <w:t>(</w:t>
      </w:r>
      <w:r w:rsidRPr="00373991">
        <w:rPr>
          <w:lang w:val="en-US"/>
        </w:rPr>
        <w:t>ex</w:t>
      </w:r>
      <w:r w:rsidRPr="00642EB7">
        <w:rPr>
          <w:lang w:val="en-US"/>
        </w:rPr>
        <w:t xml:space="preserve">. </w:t>
      </w:r>
      <w:r w:rsidRPr="00373991">
        <w:rPr>
          <w:lang w:val="en-US"/>
        </w:rPr>
        <w:t>input</w:t>
      </w:r>
      <w:r w:rsidRPr="00642EB7">
        <w:rPr>
          <w:lang w:val="en-US"/>
        </w:rPr>
        <w:t>): ");</w:t>
      </w:r>
    </w:p>
    <w:p w14:paraId="4B228913" w14:textId="77777777" w:rsidR="00373991" w:rsidRPr="00373991" w:rsidRDefault="00373991" w:rsidP="00373991">
      <w:pPr>
        <w:pStyle w:val="code"/>
        <w:rPr>
          <w:lang w:val="en-US"/>
        </w:rPr>
      </w:pPr>
      <w:r w:rsidRPr="00642EB7">
        <w:rPr>
          <w:lang w:val="en-US"/>
        </w:rPr>
        <w:tab/>
      </w:r>
      <w:r w:rsidRPr="00642EB7">
        <w:rPr>
          <w:lang w:val="en-US"/>
        </w:rPr>
        <w:tab/>
      </w:r>
      <w:r w:rsidRPr="00373991">
        <w:rPr>
          <w:lang w:val="en-US"/>
        </w:rPr>
        <w:t>tmp = fgets(filename_input, sizeof(filename_input), stdin);</w:t>
      </w:r>
    </w:p>
    <w:p w14:paraId="06F180B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fseek(stdin, 0, SEEK_END);</w:t>
      </w:r>
    </w:p>
    <w:p w14:paraId="79E4762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if (*tmp != '\n')</w:t>
      </w:r>
    </w:p>
    <w:p w14:paraId="4C9679EF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break;</w:t>
      </w:r>
    </w:p>
    <w:p w14:paraId="43D09AB8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system("cls");</w:t>
      </w:r>
    </w:p>
    <w:p w14:paraId="34CC56F7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1E311E92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tmp = strchr(filename_input, '\n');</w:t>
      </w:r>
    </w:p>
    <w:p w14:paraId="5D6E7C89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strcpy(tmp, ".txt");</w:t>
      </w:r>
    </w:p>
    <w:p w14:paraId="72AC882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FILE* file_input = fopen(filename_input, "r");</w:t>
      </w:r>
    </w:p>
    <w:p w14:paraId="5FEF5D9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f (!file_input) {</w:t>
      </w:r>
    </w:p>
    <w:p w14:paraId="7CE535A6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lastRenderedPageBreak/>
        <w:tab/>
      </w:r>
      <w:r w:rsidRPr="00373991">
        <w:rPr>
          <w:lang w:val="en-US"/>
        </w:rPr>
        <w:tab/>
        <w:t xml:space="preserve">printf("\nФайл не найден. </w:t>
      </w:r>
      <w:r w:rsidRPr="00373991">
        <w:t>Нажмите любую клавишу для продолжения...");</w:t>
      </w:r>
    </w:p>
    <w:p w14:paraId="0048276E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  <w:t>(</w:t>
      </w:r>
      <w:r w:rsidRPr="00373991">
        <w:rPr>
          <w:lang w:val="en-US"/>
        </w:rPr>
        <w:t>void</w:t>
      </w:r>
      <w:r w:rsidRPr="00373991">
        <w:t>)_</w:t>
      </w:r>
      <w:r w:rsidRPr="00373991">
        <w:rPr>
          <w:lang w:val="en-US"/>
        </w:rPr>
        <w:t>getch</w:t>
      </w:r>
      <w:r w:rsidRPr="00373991">
        <w:t>();</w:t>
      </w:r>
    </w:p>
    <w:p w14:paraId="6B1D5FD4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r w:rsidRPr="00373991">
        <w:rPr>
          <w:lang w:val="en-US"/>
        </w:rPr>
        <w:t>return</w:t>
      </w:r>
      <w:r w:rsidRPr="00373991">
        <w:t>;</w:t>
      </w:r>
    </w:p>
    <w:p w14:paraId="60F2430C" w14:textId="77777777" w:rsidR="00373991" w:rsidRPr="00373991" w:rsidRDefault="00373991" w:rsidP="00373991">
      <w:pPr>
        <w:pStyle w:val="code"/>
      </w:pPr>
      <w:r w:rsidRPr="00373991">
        <w:tab/>
        <w:t>}</w:t>
      </w:r>
    </w:p>
    <w:p w14:paraId="49031553" w14:textId="77777777" w:rsidR="00373991" w:rsidRPr="00373991" w:rsidRDefault="00373991" w:rsidP="00373991">
      <w:pPr>
        <w:pStyle w:val="code"/>
      </w:pPr>
    </w:p>
    <w:p w14:paraId="1655F58F" w14:textId="77777777" w:rsidR="00373991" w:rsidRPr="00373991" w:rsidRDefault="00373991" w:rsidP="00373991">
      <w:pPr>
        <w:pStyle w:val="code"/>
      </w:pPr>
      <w:r w:rsidRPr="00373991">
        <w:tab/>
      </w:r>
      <w:r w:rsidRPr="00373991">
        <w:rPr>
          <w:lang w:val="en-US"/>
        </w:rPr>
        <w:t>for</w:t>
      </w:r>
      <w:r w:rsidRPr="00373991">
        <w:t xml:space="preserve"> (;;) {</w:t>
      </w:r>
    </w:p>
    <w:p w14:paraId="7ABA31B5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r w:rsidRPr="00373991">
        <w:rPr>
          <w:lang w:val="en-US"/>
        </w:rPr>
        <w:t>printf</w:t>
      </w:r>
      <w:r w:rsidRPr="00373991">
        <w:t>("\</w:t>
      </w:r>
      <w:r w:rsidRPr="00373991">
        <w:rPr>
          <w:lang w:val="en-US"/>
        </w:rPr>
        <w:t>n</w:t>
      </w:r>
      <w:r w:rsidRPr="00373991">
        <w:t>Введите название выходного файла(</w:t>
      </w:r>
      <w:r w:rsidRPr="00373991">
        <w:rPr>
          <w:lang w:val="en-US"/>
        </w:rPr>
        <w:t>ex</w:t>
      </w:r>
      <w:r w:rsidRPr="00373991">
        <w:t xml:space="preserve">. </w:t>
      </w:r>
      <w:r w:rsidRPr="00373991">
        <w:rPr>
          <w:lang w:val="en-US"/>
        </w:rPr>
        <w:t>output</w:t>
      </w:r>
      <w:r w:rsidRPr="00373991">
        <w:t>): ");</w:t>
      </w:r>
    </w:p>
    <w:p w14:paraId="5411E6E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r w:rsidRPr="00373991">
        <w:rPr>
          <w:lang w:val="en-US"/>
        </w:rPr>
        <w:t>tmp = fgets(filename_output, sizeof(filename_output), stdin);</w:t>
      </w:r>
    </w:p>
    <w:p w14:paraId="4DD36F4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fseek(stdin, 0, SEEK_END);</w:t>
      </w:r>
    </w:p>
    <w:p w14:paraId="4361B8D6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if (*tmp != '\n')</w:t>
      </w:r>
    </w:p>
    <w:p w14:paraId="16FCB7BF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break;</w:t>
      </w:r>
    </w:p>
    <w:p w14:paraId="7821D13B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system("cls");</w:t>
      </w:r>
    </w:p>
    <w:p w14:paraId="4464C32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689EF58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tmp = strchr(filename_output, '\n');</w:t>
      </w:r>
    </w:p>
    <w:p w14:paraId="353EE1EA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strcpy(tmp, ".txt");</w:t>
      </w:r>
    </w:p>
    <w:p w14:paraId="486D909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FILE* file_output = fopen(filename_output, "w");</w:t>
      </w:r>
    </w:p>
    <w:p w14:paraId="2E51E999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f (!file_output) {</w:t>
      </w:r>
    </w:p>
    <w:p w14:paraId="177B5126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fclose(file_input);</w:t>
      </w:r>
    </w:p>
    <w:p w14:paraId="70E4EBFA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</w:r>
      <w:r w:rsidRPr="00373991">
        <w:rPr>
          <w:lang w:val="en-US"/>
        </w:rPr>
        <w:tab/>
        <w:t>printf</w:t>
      </w:r>
      <w:r w:rsidRPr="00373991">
        <w:t>("\</w:t>
      </w:r>
      <w:r w:rsidRPr="00373991">
        <w:rPr>
          <w:lang w:val="en-US"/>
        </w:rPr>
        <w:t>n</w:t>
      </w:r>
      <w:r w:rsidRPr="00373991">
        <w:t>Не удалось создать/открыть файл. Нажмите любую клавишу для продолжения...");</w:t>
      </w:r>
    </w:p>
    <w:p w14:paraId="193DD979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r w:rsidRPr="00373991">
        <w:rPr>
          <w:lang w:val="en-US"/>
        </w:rPr>
        <w:t>(void)_getch();</w:t>
      </w:r>
    </w:p>
    <w:p w14:paraId="74CCAFF9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return;</w:t>
      </w:r>
    </w:p>
    <w:p w14:paraId="6B87EC6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5885ECEF" w14:textId="77777777" w:rsidR="00373991" w:rsidRPr="00373991" w:rsidRDefault="00373991" w:rsidP="00373991">
      <w:pPr>
        <w:pStyle w:val="code"/>
        <w:rPr>
          <w:lang w:val="en-US"/>
        </w:rPr>
      </w:pPr>
    </w:p>
    <w:p w14:paraId="24DF76DA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time_t start = clock();</w:t>
      </w:r>
    </w:p>
    <w:p w14:paraId="2BDF3D7F" w14:textId="77777777" w:rsidR="00373991" w:rsidRPr="00373991" w:rsidRDefault="00373991" w:rsidP="00373991">
      <w:pPr>
        <w:pStyle w:val="code"/>
        <w:rPr>
          <w:lang w:val="en-US"/>
        </w:rPr>
      </w:pPr>
    </w:p>
    <w:p w14:paraId="2E4702B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struct PARENT* root = (struct PARENT*)malloc(sizeof(struct PARENT));</w:t>
      </w:r>
    </w:p>
    <w:p w14:paraId="7540B8B7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f (!root)</w:t>
      </w:r>
    </w:p>
    <w:p w14:paraId="4EFB3D3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exit(EXIT_FAILURE);</w:t>
      </w:r>
    </w:p>
    <w:p w14:paraId="17674C42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root-&gt;left = NULL; root-&gt;right = NULL;</w:t>
      </w:r>
    </w:p>
    <w:p w14:paraId="70E53014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f (!FileToTreeInput(file_input, root, &amp;count)) {</w:t>
      </w:r>
    </w:p>
    <w:p w14:paraId="237260A2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t>_</w:t>
      </w:r>
      <w:r w:rsidRPr="00373991">
        <w:rPr>
          <w:lang w:val="en-US"/>
        </w:rPr>
        <w:t>fcloseall</w:t>
      </w:r>
      <w:r w:rsidRPr="00373991">
        <w:t>();</w:t>
      </w:r>
    </w:p>
    <w:p w14:paraId="75F1F9F2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r w:rsidRPr="00373991">
        <w:rPr>
          <w:lang w:val="en-US"/>
        </w:rPr>
        <w:t>printf</w:t>
      </w:r>
      <w:r w:rsidRPr="00373991">
        <w:t>("\</w:t>
      </w:r>
      <w:r w:rsidRPr="00373991">
        <w:rPr>
          <w:lang w:val="en-US"/>
        </w:rPr>
        <w:t>n</w:t>
      </w:r>
      <w:r w:rsidRPr="00373991">
        <w:t>Слишком мало чисел для сортировки. Нажмите любую клавишу для продолжения...");</w:t>
      </w:r>
    </w:p>
    <w:p w14:paraId="5F0EA39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r w:rsidRPr="00373991">
        <w:rPr>
          <w:lang w:val="en-US"/>
        </w:rPr>
        <w:t>(void)_getch();</w:t>
      </w:r>
    </w:p>
    <w:p w14:paraId="4FA78AB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return;</w:t>
      </w:r>
    </w:p>
    <w:p w14:paraId="698054C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7B425EF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BinarySortOutput(root, file_output, type);</w:t>
      </w:r>
    </w:p>
    <w:p w14:paraId="3C430F4A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_fcloseall();</w:t>
      </w:r>
    </w:p>
    <w:p w14:paraId="73AE5BA0" w14:textId="77777777" w:rsidR="00373991" w:rsidRPr="00373991" w:rsidRDefault="00373991" w:rsidP="00373991">
      <w:pPr>
        <w:pStyle w:val="code"/>
        <w:rPr>
          <w:lang w:val="en-US"/>
        </w:rPr>
      </w:pPr>
    </w:p>
    <w:p w14:paraId="02FE0FDA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time_t stop = clock();</w:t>
      </w:r>
    </w:p>
    <w:p w14:paraId="67B2C21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double time = (stop - start) / 1000.0;</w:t>
      </w:r>
    </w:p>
    <w:p w14:paraId="4FCCA00F" w14:textId="77777777" w:rsidR="00373991" w:rsidRPr="00373991" w:rsidRDefault="00373991" w:rsidP="00373991">
      <w:pPr>
        <w:pStyle w:val="code"/>
        <w:rPr>
          <w:lang w:val="en-US"/>
        </w:rPr>
      </w:pPr>
    </w:p>
    <w:p w14:paraId="782536AA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  <w:t xml:space="preserve">printf("\nСортировка по %s: обработано %llu чисел за %0.3f секунд. </w:t>
      </w:r>
      <w:r w:rsidRPr="00373991">
        <w:t>Нажмите любую клавишу для продолжения...", !</w:t>
      </w:r>
      <w:r w:rsidRPr="00373991">
        <w:rPr>
          <w:lang w:val="en-US"/>
        </w:rPr>
        <w:t>type</w:t>
      </w:r>
      <w:r w:rsidRPr="00373991">
        <w:t xml:space="preserve"> ? "возрастанию" : "убыванию", </w:t>
      </w:r>
      <w:r w:rsidRPr="00373991">
        <w:rPr>
          <w:lang w:val="en-US"/>
        </w:rPr>
        <w:t>count</w:t>
      </w:r>
      <w:r w:rsidRPr="00373991">
        <w:t xml:space="preserve">, </w:t>
      </w:r>
      <w:r w:rsidRPr="00373991">
        <w:rPr>
          <w:lang w:val="en-US"/>
        </w:rPr>
        <w:t>time</w:t>
      </w:r>
      <w:r w:rsidRPr="00373991">
        <w:t>);</w:t>
      </w:r>
    </w:p>
    <w:p w14:paraId="46AF021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rPr>
          <w:lang w:val="en-US"/>
        </w:rPr>
        <w:t>(void)_getch();</w:t>
      </w:r>
    </w:p>
    <w:p w14:paraId="3409C6D7" w14:textId="42EFAFE1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}</w:t>
      </w:r>
    </w:p>
    <w:sectPr w:rsidR="00373991" w:rsidRPr="00373991" w:rsidSect="005E5598">
      <w:pgSz w:w="11906" w:h="16838"/>
      <w:pgMar w:top="1134" w:right="850" w:bottom="1134" w:left="1701" w:header="708" w:footer="708" w:gutter="0"/>
      <w:pgNumType w:start="6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B3E12BE" w14:textId="77777777" w:rsidR="00D52A52" w:rsidRDefault="00D52A52" w:rsidP="004B4B22">
      <w:pPr>
        <w:spacing w:after="0" w:line="240" w:lineRule="auto"/>
      </w:pPr>
      <w:r>
        <w:separator/>
      </w:r>
    </w:p>
    <w:p w14:paraId="6761BE97" w14:textId="77777777" w:rsidR="00D52A52" w:rsidRDefault="00D52A52"/>
  </w:endnote>
  <w:endnote w:type="continuationSeparator" w:id="0">
    <w:p w14:paraId="547E0391" w14:textId="77777777" w:rsidR="00D52A52" w:rsidRDefault="00D52A52" w:rsidP="004B4B22">
      <w:pPr>
        <w:spacing w:after="0" w:line="240" w:lineRule="auto"/>
      </w:pPr>
      <w:r>
        <w:continuationSeparator/>
      </w:r>
    </w:p>
    <w:p w14:paraId="015BA201" w14:textId="77777777" w:rsidR="00D52A52" w:rsidRDefault="00D52A52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ascii="Times New Roman" w:hAnsi="Times New Roman" w:cs="Times New Roman"/>
        <w:sz w:val="28"/>
        <w:szCs w:val="28"/>
      </w:rPr>
      <w:id w:val="-920247859"/>
      <w:docPartObj>
        <w:docPartGallery w:val="Page Numbers (Bottom of Page)"/>
        <w:docPartUnique/>
      </w:docPartObj>
    </w:sdtPr>
    <w:sdtEndPr/>
    <w:sdtContent>
      <w:p w14:paraId="7976AAA0" w14:textId="41AB52C9" w:rsidR="00F559D9" w:rsidRPr="00F559D9" w:rsidRDefault="00F559D9" w:rsidP="00F559D9">
        <w:pPr>
          <w:pStyle w:val="ac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F559D9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F559D9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F559D9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F559D9">
          <w:rPr>
            <w:rFonts w:ascii="Times New Roman" w:hAnsi="Times New Roman" w:cs="Times New Roman"/>
            <w:sz w:val="28"/>
            <w:szCs w:val="28"/>
          </w:rPr>
          <w:t>2</w:t>
        </w:r>
        <w:r w:rsidRPr="00F559D9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4ED53F7C" w14:textId="4B646F0D" w:rsidR="004B4B22" w:rsidRDefault="004B4B22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AD2D551" w14:textId="77777777" w:rsidR="00D52A52" w:rsidRDefault="00D52A52" w:rsidP="004B4B22">
      <w:pPr>
        <w:spacing w:after="0" w:line="240" w:lineRule="auto"/>
      </w:pPr>
      <w:r>
        <w:separator/>
      </w:r>
    </w:p>
    <w:p w14:paraId="454E556C" w14:textId="77777777" w:rsidR="00D52A52" w:rsidRDefault="00D52A52"/>
  </w:footnote>
  <w:footnote w:type="continuationSeparator" w:id="0">
    <w:p w14:paraId="703BF52A" w14:textId="77777777" w:rsidR="00D52A52" w:rsidRDefault="00D52A52" w:rsidP="004B4B22">
      <w:pPr>
        <w:spacing w:after="0" w:line="240" w:lineRule="auto"/>
      </w:pPr>
      <w:r>
        <w:continuationSeparator/>
      </w:r>
    </w:p>
    <w:p w14:paraId="47393B00" w14:textId="77777777" w:rsidR="00D52A52" w:rsidRDefault="00D52A52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1362AC"/>
    <w:multiLevelType w:val="hybridMultilevel"/>
    <w:tmpl w:val="8C4CC64A"/>
    <w:lvl w:ilvl="0" w:tplc="45CE6CBA">
      <w:start w:val="1"/>
      <w:numFmt w:val="decimalZero"/>
      <w:lvlText w:val="%1."/>
      <w:lvlJc w:val="left"/>
      <w:pPr>
        <w:ind w:left="73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C0344E9"/>
    <w:multiLevelType w:val="multilevel"/>
    <w:tmpl w:val="CBF02AD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1F274E61"/>
    <w:multiLevelType w:val="multilevel"/>
    <w:tmpl w:val="52CA8F5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33A325C4"/>
    <w:multiLevelType w:val="hybridMultilevel"/>
    <w:tmpl w:val="24E83ED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F030862"/>
    <w:multiLevelType w:val="multilevel"/>
    <w:tmpl w:val="B096ED1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6CA24CFE"/>
    <w:multiLevelType w:val="multilevel"/>
    <w:tmpl w:val="55CE34E2"/>
    <w:lvl w:ilvl="0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33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13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13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07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73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433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43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433" w:hanging="1440"/>
      </w:pPr>
      <w:rPr>
        <w:rFonts w:hint="default"/>
      </w:rPr>
    </w:lvl>
  </w:abstractNum>
  <w:num w:numId="1">
    <w:abstractNumId w:val="5"/>
  </w:num>
  <w:num w:numId="2">
    <w:abstractNumId w:val="3"/>
  </w:num>
  <w:num w:numId="3">
    <w:abstractNumId w:val="4"/>
  </w:num>
  <w:num w:numId="4">
    <w:abstractNumId w:val="0"/>
  </w:num>
  <w:num w:numId="5">
    <w:abstractNumId w:val="1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54C08"/>
    <w:rsid w:val="000016D4"/>
    <w:rsid w:val="00003955"/>
    <w:rsid w:val="0001186C"/>
    <w:rsid w:val="00015E87"/>
    <w:rsid w:val="000458FA"/>
    <w:rsid w:val="00061304"/>
    <w:rsid w:val="00067B25"/>
    <w:rsid w:val="000926B4"/>
    <w:rsid w:val="000936BB"/>
    <w:rsid w:val="000B0C64"/>
    <w:rsid w:val="000B5520"/>
    <w:rsid w:val="000B7C98"/>
    <w:rsid w:val="000C5ECF"/>
    <w:rsid w:val="000C60E2"/>
    <w:rsid w:val="000D433F"/>
    <w:rsid w:val="000E1459"/>
    <w:rsid w:val="000E5D94"/>
    <w:rsid w:val="000F048C"/>
    <w:rsid w:val="000F0D36"/>
    <w:rsid w:val="00126DF3"/>
    <w:rsid w:val="0018529F"/>
    <w:rsid w:val="0019567B"/>
    <w:rsid w:val="001B0530"/>
    <w:rsid w:val="001B3642"/>
    <w:rsid w:val="001D1C02"/>
    <w:rsid w:val="001D767D"/>
    <w:rsid w:val="001E0A2C"/>
    <w:rsid w:val="0023130A"/>
    <w:rsid w:val="00233142"/>
    <w:rsid w:val="002401BE"/>
    <w:rsid w:val="00241DA9"/>
    <w:rsid w:val="0024370E"/>
    <w:rsid w:val="00271AD5"/>
    <w:rsid w:val="002B3BFB"/>
    <w:rsid w:val="002D00E9"/>
    <w:rsid w:val="00301435"/>
    <w:rsid w:val="003151CD"/>
    <w:rsid w:val="003219C8"/>
    <w:rsid w:val="00333A44"/>
    <w:rsid w:val="003436B0"/>
    <w:rsid w:val="0035245E"/>
    <w:rsid w:val="00355529"/>
    <w:rsid w:val="00373991"/>
    <w:rsid w:val="00383EB7"/>
    <w:rsid w:val="00395A9E"/>
    <w:rsid w:val="003A30E1"/>
    <w:rsid w:val="003A52A6"/>
    <w:rsid w:val="003D702F"/>
    <w:rsid w:val="00411E10"/>
    <w:rsid w:val="00413A0B"/>
    <w:rsid w:val="00424EE6"/>
    <w:rsid w:val="004415D8"/>
    <w:rsid w:val="00443535"/>
    <w:rsid w:val="00451E6F"/>
    <w:rsid w:val="00454C08"/>
    <w:rsid w:val="00457053"/>
    <w:rsid w:val="0047055A"/>
    <w:rsid w:val="0048651A"/>
    <w:rsid w:val="00492835"/>
    <w:rsid w:val="00492C59"/>
    <w:rsid w:val="004B4B22"/>
    <w:rsid w:val="004C132B"/>
    <w:rsid w:val="004E0BF1"/>
    <w:rsid w:val="004E6506"/>
    <w:rsid w:val="004F0383"/>
    <w:rsid w:val="004F21DA"/>
    <w:rsid w:val="005315ED"/>
    <w:rsid w:val="00531770"/>
    <w:rsid w:val="005626AE"/>
    <w:rsid w:val="005646C5"/>
    <w:rsid w:val="0057121C"/>
    <w:rsid w:val="00572DCB"/>
    <w:rsid w:val="00574F8A"/>
    <w:rsid w:val="005B280A"/>
    <w:rsid w:val="005E5598"/>
    <w:rsid w:val="00607501"/>
    <w:rsid w:val="00611A96"/>
    <w:rsid w:val="0063343F"/>
    <w:rsid w:val="00642EB7"/>
    <w:rsid w:val="00655CFE"/>
    <w:rsid w:val="00662E03"/>
    <w:rsid w:val="006A5620"/>
    <w:rsid w:val="006C50E7"/>
    <w:rsid w:val="006D3276"/>
    <w:rsid w:val="00792F62"/>
    <w:rsid w:val="007B2666"/>
    <w:rsid w:val="007B6E80"/>
    <w:rsid w:val="007E5E89"/>
    <w:rsid w:val="0080227B"/>
    <w:rsid w:val="008519C6"/>
    <w:rsid w:val="00881CBE"/>
    <w:rsid w:val="0089588F"/>
    <w:rsid w:val="008A21FE"/>
    <w:rsid w:val="008C4136"/>
    <w:rsid w:val="008D287D"/>
    <w:rsid w:val="008E0F81"/>
    <w:rsid w:val="00910576"/>
    <w:rsid w:val="00921578"/>
    <w:rsid w:val="00935508"/>
    <w:rsid w:val="00935A3D"/>
    <w:rsid w:val="00954DD5"/>
    <w:rsid w:val="009623AC"/>
    <w:rsid w:val="00974390"/>
    <w:rsid w:val="0099361A"/>
    <w:rsid w:val="009B0DEF"/>
    <w:rsid w:val="009B1421"/>
    <w:rsid w:val="009B2A5F"/>
    <w:rsid w:val="009B4D90"/>
    <w:rsid w:val="00A56D8D"/>
    <w:rsid w:val="00A76B20"/>
    <w:rsid w:val="00AA4FD3"/>
    <w:rsid w:val="00AB4740"/>
    <w:rsid w:val="00AC2D86"/>
    <w:rsid w:val="00B21E90"/>
    <w:rsid w:val="00B533C4"/>
    <w:rsid w:val="00B64309"/>
    <w:rsid w:val="00B80D59"/>
    <w:rsid w:val="00B82C50"/>
    <w:rsid w:val="00B9109C"/>
    <w:rsid w:val="00B96779"/>
    <w:rsid w:val="00BB5843"/>
    <w:rsid w:val="00BC00D5"/>
    <w:rsid w:val="00BD4315"/>
    <w:rsid w:val="00BE6D40"/>
    <w:rsid w:val="00C20102"/>
    <w:rsid w:val="00C549F2"/>
    <w:rsid w:val="00C600A9"/>
    <w:rsid w:val="00CA7A69"/>
    <w:rsid w:val="00CF222E"/>
    <w:rsid w:val="00D024F5"/>
    <w:rsid w:val="00D10601"/>
    <w:rsid w:val="00D35055"/>
    <w:rsid w:val="00D40D1B"/>
    <w:rsid w:val="00D52A52"/>
    <w:rsid w:val="00D5373E"/>
    <w:rsid w:val="00D57CC3"/>
    <w:rsid w:val="00D82DE1"/>
    <w:rsid w:val="00D87FB8"/>
    <w:rsid w:val="00D94665"/>
    <w:rsid w:val="00DE2C99"/>
    <w:rsid w:val="00DE4051"/>
    <w:rsid w:val="00DE6764"/>
    <w:rsid w:val="00DE75CE"/>
    <w:rsid w:val="00DF5CE3"/>
    <w:rsid w:val="00E35E69"/>
    <w:rsid w:val="00E64ADA"/>
    <w:rsid w:val="00E6527A"/>
    <w:rsid w:val="00E9779B"/>
    <w:rsid w:val="00EB5122"/>
    <w:rsid w:val="00EC71B8"/>
    <w:rsid w:val="00ED1963"/>
    <w:rsid w:val="00EE05C9"/>
    <w:rsid w:val="00EE501E"/>
    <w:rsid w:val="00EF113A"/>
    <w:rsid w:val="00EF65CD"/>
    <w:rsid w:val="00EF6B9E"/>
    <w:rsid w:val="00EF7DE3"/>
    <w:rsid w:val="00F24267"/>
    <w:rsid w:val="00F352B5"/>
    <w:rsid w:val="00F5461A"/>
    <w:rsid w:val="00F559D9"/>
    <w:rsid w:val="00F64177"/>
    <w:rsid w:val="00FE16A7"/>
    <w:rsid w:val="00FF65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D774E05"/>
  <w15:docId w15:val="{367C89DE-C31A-44AD-B3E6-1233F6C9E9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D4315"/>
    <w:pPr>
      <w:spacing w:after="200" w:line="276" w:lineRule="auto"/>
    </w:pPr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2D00E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next w:val="a"/>
    <w:link w:val="20"/>
    <w:uiPriority w:val="9"/>
    <w:unhideWhenUsed/>
    <w:qFormat/>
    <w:rsid w:val="00BD4315"/>
    <w:pPr>
      <w:keepNext/>
      <w:keepLines/>
      <w:spacing w:after="0" w:line="256" w:lineRule="auto"/>
      <w:ind w:left="30" w:hanging="10"/>
      <w:jc w:val="center"/>
      <w:outlineLvl w:val="1"/>
    </w:pPr>
    <w:rPr>
      <w:rFonts w:ascii="Times New Roman" w:eastAsia="Times New Roman" w:hAnsi="Times New Roman" w:cs="Times New Roman"/>
      <w:color w:val="000000"/>
      <w:sz w:val="38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9567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BD4315"/>
    <w:rPr>
      <w:rFonts w:ascii="Times New Roman" w:eastAsia="Times New Roman" w:hAnsi="Times New Roman" w:cs="Times New Roman"/>
      <w:color w:val="000000"/>
      <w:sz w:val="38"/>
      <w:lang w:eastAsia="ru-RU"/>
    </w:rPr>
  </w:style>
  <w:style w:type="paragraph" w:styleId="a3">
    <w:name w:val="List Paragraph"/>
    <w:basedOn w:val="a"/>
    <w:uiPriority w:val="34"/>
    <w:qFormat/>
    <w:rsid w:val="00BD4315"/>
    <w:pPr>
      <w:ind w:left="720"/>
      <w:contextualSpacing/>
    </w:pPr>
  </w:style>
  <w:style w:type="character" w:styleId="a4">
    <w:name w:val="Strong"/>
    <w:basedOn w:val="a0"/>
    <w:uiPriority w:val="22"/>
    <w:qFormat/>
    <w:rsid w:val="00BD4315"/>
    <w:rPr>
      <w:b/>
      <w:bCs/>
    </w:rPr>
  </w:style>
  <w:style w:type="character" w:customStyle="1" w:styleId="mi">
    <w:name w:val="mi"/>
    <w:basedOn w:val="a0"/>
    <w:rsid w:val="00D10601"/>
  </w:style>
  <w:style w:type="character" w:customStyle="1" w:styleId="mo">
    <w:name w:val="mo"/>
    <w:basedOn w:val="a0"/>
    <w:rsid w:val="00D10601"/>
  </w:style>
  <w:style w:type="character" w:customStyle="1" w:styleId="mn">
    <w:name w:val="mn"/>
    <w:basedOn w:val="a0"/>
    <w:rsid w:val="00D10601"/>
  </w:style>
  <w:style w:type="character" w:customStyle="1" w:styleId="mjxassistivemathml">
    <w:name w:val="mjx_assistive_mathml"/>
    <w:basedOn w:val="a0"/>
    <w:rsid w:val="00D10601"/>
  </w:style>
  <w:style w:type="paragraph" w:styleId="a5">
    <w:name w:val="Normal (Web)"/>
    <w:basedOn w:val="a"/>
    <w:uiPriority w:val="99"/>
    <w:unhideWhenUsed/>
    <w:rsid w:val="008C413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Normal1">
    <w:name w:val="Normal1"/>
    <w:rsid w:val="0048651A"/>
    <w:pPr>
      <w:widowControl w:val="0"/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z w:val="24"/>
      <w:szCs w:val="24"/>
      <w:lang w:eastAsia="ru-RU" w:bidi="he-IL"/>
    </w:rPr>
  </w:style>
  <w:style w:type="paragraph" w:styleId="a6">
    <w:name w:val="Balloon Text"/>
    <w:basedOn w:val="a"/>
    <w:link w:val="a7"/>
    <w:uiPriority w:val="99"/>
    <w:semiHidden/>
    <w:unhideWhenUsed/>
    <w:rsid w:val="0093550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935508"/>
    <w:rPr>
      <w:rFonts w:ascii="Tahoma" w:eastAsiaTheme="minorEastAsia" w:hAnsi="Tahoma" w:cs="Tahoma"/>
      <w:sz w:val="16"/>
      <w:szCs w:val="16"/>
      <w:lang w:eastAsia="ru-RU"/>
    </w:rPr>
  </w:style>
  <w:style w:type="character" w:customStyle="1" w:styleId="apple-converted-space">
    <w:name w:val="apple-converted-space"/>
    <w:basedOn w:val="a0"/>
    <w:rsid w:val="00E9779B"/>
  </w:style>
  <w:style w:type="character" w:styleId="a8">
    <w:name w:val="Hyperlink"/>
    <w:basedOn w:val="a0"/>
    <w:uiPriority w:val="99"/>
    <w:unhideWhenUsed/>
    <w:rsid w:val="000E5D94"/>
    <w:rPr>
      <w:color w:val="0000FF"/>
      <w:u w:val="single"/>
    </w:rPr>
  </w:style>
  <w:style w:type="character" w:styleId="HTML">
    <w:name w:val="HTML Typewriter"/>
    <w:basedOn w:val="a0"/>
    <w:uiPriority w:val="99"/>
    <w:semiHidden/>
    <w:unhideWhenUsed/>
    <w:rsid w:val="006D3276"/>
    <w:rPr>
      <w:rFonts w:ascii="Courier New" w:eastAsia="Times New Roman" w:hAnsi="Courier New" w:cs="Courier New"/>
      <w:sz w:val="20"/>
      <w:szCs w:val="20"/>
    </w:rPr>
  </w:style>
  <w:style w:type="paragraph" w:styleId="HTML0">
    <w:name w:val="HTML Preformatted"/>
    <w:basedOn w:val="a"/>
    <w:link w:val="HTML1"/>
    <w:uiPriority w:val="99"/>
    <w:semiHidden/>
    <w:unhideWhenUsed/>
    <w:rsid w:val="006D327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1">
    <w:name w:val="Стандартный HTML Знак"/>
    <w:basedOn w:val="a0"/>
    <w:link w:val="HTML0"/>
    <w:uiPriority w:val="99"/>
    <w:semiHidden/>
    <w:rsid w:val="006D3276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HTML2">
    <w:name w:val="HTML Code"/>
    <w:basedOn w:val="a0"/>
    <w:uiPriority w:val="99"/>
    <w:semiHidden/>
    <w:unhideWhenUsed/>
    <w:rsid w:val="006D3276"/>
    <w:rPr>
      <w:rFonts w:ascii="Courier New" w:eastAsia="Times New Roman" w:hAnsi="Courier New" w:cs="Courier New"/>
      <w:sz w:val="20"/>
      <w:szCs w:val="20"/>
    </w:rPr>
  </w:style>
  <w:style w:type="character" w:customStyle="1" w:styleId="10">
    <w:name w:val="Заголовок 1 Знак"/>
    <w:basedOn w:val="a0"/>
    <w:link w:val="1"/>
    <w:uiPriority w:val="9"/>
    <w:rsid w:val="002D00E9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9B0DEF"/>
    <w:pPr>
      <w:spacing w:line="259" w:lineRule="auto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9B0DEF"/>
    <w:pPr>
      <w:spacing w:after="100"/>
    </w:pPr>
  </w:style>
  <w:style w:type="paragraph" w:customStyle="1" w:styleId="12">
    <w:name w:val="Заголовок1"/>
    <w:basedOn w:val="a"/>
    <w:link w:val="13"/>
    <w:qFormat/>
    <w:rsid w:val="009B1421"/>
    <w:pPr>
      <w:spacing w:after="120" w:line="360" w:lineRule="auto"/>
      <w:ind w:left="357"/>
      <w:jc w:val="center"/>
    </w:pPr>
    <w:rPr>
      <w:rFonts w:ascii="Times New Roman" w:hAnsi="Times New Roman" w:cs="Times New Roman"/>
      <w:b/>
      <w:sz w:val="28"/>
      <w:szCs w:val="28"/>
    </w:rPr>
  </w:style>
  <w:style w:type="paragraph" w:customStyle="1" w:styleId="14">
    <w:name w:val="Подзаголовок1"/>
    <w:basedOn w:val="a"/>
    <w:link w:val="15"/>
    <w:qFormat/>
    <w:rsid w:val="009B1421"/>
    <w:pPr>
      <w:spacing w:after="120" w:line="360" w:lineRule="auto"/>
      <w:jc w:val="both"/>
    </w:pPr>
    <w:rPr>
      <w:rFonts w:ascii="Times New Roman" w:hAnsi="Times New Roman"/>
      <w:sz w:val="28"/>
    </w:rPr>
  </w:style>
  <w:style w:type="character" w:customStyle="1" w:styleId="13">
    <w:name w:val="Заголовок1 Знак"/>
    <w:basedOn w:val="a0"/>
    <w:link w:val="12"/>
    <w:rsid w:val="009B1421"/>
    <w:rPr>
      <w:rFonts w:ascii="Times New Roman" w:eastAsiaTheme="minorEastAsia" w:hAnsi="Times New Roman" w:cs="Times New Roman"/>
      <w:b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19567B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character" w:customStyle="1" w:styleId="15">
    <w:name w:val="Подзаголовок1 Знак"/>
    <w:basedOn w:val="a0"/>
    <w:link w:val="14"/>
    <w:rsid w:val="009B1421"/>
    <w:rPr>
      <w:rFonts w:ascii="Times New Roman" w:eastAsiaTheme="minorEastAsia" w:hAnsi="Times New Roman"/>
      <w:sz w:val="28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19567B"/>
    <w:pPr>
      <w:spacing w:after="100" w:line="259" w:lineRule="auto"/>
      <w:ind w:left="220"/>
    </w:pPr>
    <w:rPr>
      <w:rFonts w:cs="Times New Roman"/>
    </w:rPr>
  </w:style>
  <w:style w:type="paragraph" w:styleId="31">
    <w:name w:val="toc 3"/>
    <w:basedOn w:val="a"/>
    <w:next w:val="a"/>
    <w:autoRedefine/>
    <w:uiPriority w:val="39"/>
    <w:unhideWhenUsed/>
    <w:rsid w:val="0019567B"/>
    <w:pPr>
      <w:spacing w:after="100" w:line="259" w:lineRule="auto"/>
      <w:ind w:left="440"/>
    </w:pPr>
    <w:rPr>
      <w:rFonts w:cs="Times New Roman"/>
    </w:rPr>
  </w:style>
  <w:style w:type="paragraph" w:styleId="aa">
    <w:name w:val="header"/>
    <w:basedOn w:val="a"/>
    <w:link w:val="ab"/>
    <w:uiPriority w:val="99"/>
    <w:unhideWhenUsed/>
    <w:rsid w:val="004B4B2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4B4B22"/>
    <w:rPr>
      <w:rFonts w:eastAsiaTheme="minorEastAsia"/>
      <w:lang w:eastAsia="ru-RU"/>
    </w:rPr>
  </w:style>
  <w:style w:type="paragraph" w:styleId="ac">
    <w:name w:val="footer"/>
    <w:basedOn w:val="a"/>
    <w:link w:val="ad"/>
    <w:uiPriority w:val="99"/>
    <w:unhideWhenUsed/>
    <w:rsid w:val="004B4B2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4B4B22"/>
    <w:rPr>
      <w:rFonts w:eastAsiaTheme="minorEastAsia"/>
      <w:lang w:eastAsia="ru-RU"/>
    </w:rPr>
  </w:style>
  <w:style w:type="paragraph" w:customStyle="1" w:styleId="16">
    <w:name w:val="Стиль1"/>
    <w:basedOn w:val="a"/>
    <w:link w:val="17"/>
    <w:qFormat/>
    <w:rsid w:val="005E5598"/>
    <w:pPr>
      <w:spacing w:after="0" w:line="36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table" w:styleId="ae">
    <w:name w:val="Table Grid"/>
    <w:basedOn w:val="a1"/>
    <w:uiPriority w:val="39"/>
    <w:rsid w:val="00EE501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7">
    <w:name w:val="Стиль1 Знак"/>
    <w:basedOn w:val="a0"/>
    <w:link w:val="16"/>
    <w:rsid w:val="005E5598"/>
    <w:rPr>
      <w:rFonts w:ascii="Times New Roman" w:eastAsiaTheme="minorEastAsia" w:hAnsi="Times New Roman" w:cs="Times New Roman"/>
      <w:sz w:val="28"/>
      <w:szCs w:val="28"/>
      <w:lang w:eastAsia="ru-RU"/>
    </w:rPr>
  </w:style>
  <w:style w:type="paragraph" w:customStyle="1" w:styleId="code">
    <w:name w:val="code"/>
    <w:basedOn w:val="16"/>
    <w:link w:val="code0"/>
    <w:qFormat/>
    <w:rsid w:val="00373991"/>
    <w:pPr>
      <w:spacing w:before="60" w:after="60" w:line="240" w:lineRule="auto"/>
      <w:ind w:firstLine="0"/>
    </w:pPr>
    <w:rPr>
      <w:rFonts w:ascii="Courier New" w:hAnsi="Courier New" w:cs="Courier New"/>
      <w:sz w:val="20"/>
      <w:szCs w:val="20"/>
    </w:rPr>
  </w:style>
  <w:style w:type="character" w:customStyle="1" w:styleId="code0">
    <w:name w:val="code Знак"/>
    <w:basedOn w:val="17"/>
    <w:link w:val="code"/>
    <w:rsid w:val="00373991"/>
    <w:rPr>
      <w:rFonts w:ascii="Courier New" w:eastAsiaTheme="minorEastAsia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7669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0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6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320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791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24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41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458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06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08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83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52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403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049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21" Type="http://schemas.openxmlformats.org/officeDocument/2006/relationships/image" Target="media/image7.emf"/><Relationship Id="rId34" Type="http://schemas.openxmlformats.org/officeDocument/2006/relationships/image" Target="media/image17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6.pn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Drawing7.vsdx"/><Relationship Id="rId32" Type="http://schemas.openxmlformats.org/officeDocument/2006/relationships/image" Target="media/image15.pn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image" Target="media/image11.png"/><Relationship Id="rId36" Type="http://schemas.openxmlformats.org/officeDocument/2006/relationships/image" Target="media/image19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emf"/><Relationship Id="rId31" Type="http://schemas.openxmlformats.org/officeDocument/2006/relationships/image" Target="media/image14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0.png"/><Relationship Id="rId30" Type="http://schemas.openxmlformats.org/officeDocument/2006/relationships/image" Target="media/image13.png"/><Relationship Id="rId35" Type="http://schemas.openxmlformats.org/officeDocument/2006/relationships/image" Target="media/image18.png"/><Relationship Id="rId8" Type="http://schemas.openxmlformats.org/officeDocument/2006/relationships/footer" Target="footer1.xm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F527FE0-E638-486A-A6B9-9C5BBF916A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2</TotalTime>
  <Pages>34</Pages>
  <Words>3806</Words>
  <Characters>21695</Characters>
  <Application>Microsoft Office Word</Application>
  <DocSecurity>0</DocSecurity>
  <Lines>180</Lines>
  <Paragraphs>5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4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user</dc:creator>
  <cp:lastModifiedBy>Hidesna</cp:lastModifiedBy>
  <cp:revision>35</cp:revision>
  <cp:lastPrinted>2023-07-01T12:47:00Z</cp:lastPrinted>
  <dcterms:created xsi:type="dcterms:W3CDTF">2020-04-06T05:35:00Z</dcterms:created>
  <dcterms:modified xsi:type="dcterms:W3CDTF">2023-07-03T10:47:00Z</dcterms:modified>
</cp:coreProperties>
</file>